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04EB" w:rsidRDefault="00B573AF" w:rsidP="00283DD9">
      <w:pPr>
        <w:spacing w:after="0"/>
      </w:pPr>
      <w:r>
        <w:t xml:space="preserve">            </w:t>
      </w:r>
    </w:p>
    <w:p w:rsidR="00A604EB" w:rsidRDefault="00A604EB" w:rsidP="00283DD9">
      <w:pPr>
        <w:spacing w:after="0"/>
      </w:pPr>
    </w:p>
    <w:p w:rsidR="004B7069" w:rsidRPr="00C26D28" w:rsidRDefault="00B573AF" w:rsidP="00283DD9">
      <w:pPr>
        <w:spacing w:after="0"/>
        <w:rPr>
          <w:rFonts w:asciiTheme="majorHAnsi" w:hAnsiTheme="majorHAnsi" w:cs="Arial"/>
        </w:rPr>
      </w:pPr>
      <w:r w:rsidRPr="00C26D28">
        <w:rPr>
          <w:rFonts w:asciiTheme="majorHAnsi" w:hAnsiTheme="majorHAnsi"/>
        </w:rPr>
        <w:t xml:space="preserve">                   </w:t>
      </w:r>
      <w:r w:rsidR="00290B01" w:rsidRPr="00C26D28">
        <w:rPr>
          <w:rFonts w:asciiTheme="majorHAnsi" w:hAnsiTheme="majorHAnsi"/>
        </w:rPr>
        <w:t xml:space="preserve">                                    </w:t>
      </w:r>
      <w:r w:rsidR="00BD7528" w:rsidRPr="00C26D28">
        <w:rPr>
          <w:rFonts w:asciiTheme="majorHAnsi" w:hAnsiTheme="majorHAnsi"/>
        </w:rPr>
        <w:t xml:space="preserve">                                </w:t>
      </w:r>
      <w:r w:rsidR="00290B01" w:rsidRPr="00C26D28">
        <w:rPr>
          <w:rFonts w:asciiTheme="majorHAnsi" w:hAnsiTheme="majorHAnsi"/>
        </w:rPr>
        <w:t xml:space="preserve">                   </w:t>
      </w:r>
      <w:r w:rsidRPr="00C26D28">
        <w:rPr>
          <w:rFonts w:asciiTheme="majorHAnsi" w:hAnsiTheme="majorHAnsi"/>
        </w:rPr>
        <w:t xml:space="preserve">      </w:t>
      </w:r>
      <w:r w:rsidR="00706AA9" w:rsidRPr="00C26D28">
        <w:rPr>
          <w:rFonts w:asciiTheme="majorHAnsi" w:hAnsiTheme="majorHAnsi"/>
          <w:noProof/>
          <w:lang w:eastAsia="pl-PL"/>
        </w:rPr>
        <w:drawing>
          <wp:inline distT="0" distB="0" distL="0" distR="0" wp14:anchorId="517FEA74">
            <wp:extent cx="1810385" cy="956945"/>
            <wp:effectExtent l="0" t="0" r="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0385" cy="9569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26D28">
        <w:rPr>
          <w:rFonts w:asciiTheme="majorHAnsi" w:hAnsiTheme="majorHAnsi"/>
        </w:rPr>
        <w:t xml:space="preserve">                                                                                                             </w:t>
      </w:r>
      <w:r w:rsidR="00290B01" w:rsidRPr="00C26D28">
        <w:rPr>
          <w:rFonts w:asciiTheme="majorHAnsi" w:hAnsiTheme="majorHAnsi"/>
        </w:rPr>
        <w:t xml:space="preserve">                                                                                                                                                                                                                            </w:t>
      </w:r>
      <w:r w:rsidR="006F11A2" w:rsidRPr="00C26D28">
        <w:rPr>
          <w:rFonts w:asciiTheme="majorHAnsi" w:hAnsiTheme="majorHAnsi"/>
        </w:rPr>
        <w:t xml:space="preserve">                               </w:t>
      </w:r>
    </w:p>
    <w:p w:rsidR="00230C53" w:rsidRPr="00C26D28" w:rsidRDefault="00230C53" w:rsidP="00230C53">
      <w:pPr>
        <w:spacing w:after="120"/>
        <w:jc w:val="center"/>
        <w:rPr>
          <w:rFonts w:asciiTheme="majorHAnsi" w:hAnsiTheme="majorHAnsi" w:cs="Arial"/>
          <w:b/>
          <w:u w:val="single"/>
        </w:rPr>
      </w:pPr>
    </w:p>
    <w:p w:rsidR="00230C53" w:rsidRPr="00704559" w:rsidRDefault="00230C53" w:rsidP="00230C53">
      <w:pPr>
        <w:spacing w:after="120"/>
        <w:jc w:val="center"/>
        <w:rPr>
          <w:rFonts w:asciiTheme="majorHAnsi" w:hAnsiTheme="majorHAnsi" w:cs="Arial"/>
          <w:b/>
          <w:sz w:val="20"/>
          <w:szCs w:val="20"/>
          <w:u w:val="single"/>
        </w:rPr>
      </w:pPr>
    </w:p>
    <w:p w:rsidR="00230C53" w:rsidRPr="00704559" w:rsidRDefault="00230C53" w:rsidP="00230C53">
      <w:pPr>
        <w:spacing w:after="120"/>
        <w:jc w:val="center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OPIS PRZEDMIOTU ZAMÓWIENIA</w:t>
      </w:r>
    </w:p>
    <w:p w:rsidR="00230C53" w:rsidRPr="00704559" w:rsidRDefault="00C30FA9" w:rsidP="00230C53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CZĘŚĆ 1</w:t>
      </w:r>
    </w:p>
    <w:p w:rsidR="00D4629D" w:rsidRPr="00704559" w:rsidRDefault="00D4629D" w:rsidP="00D4629D">
      <w:pPr>
        <w:spacing w:after="120"/>
        <w:jc w:val="both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Wykonanie czynności piątego poziomu utrzymania (P5) 5 wagonów retro osobowych </w:t>
      </w:r>
      <w:r w:rsidR="00517BD3" w:rsidRPr="00704559">
        <w:rPr>
          <w:rFonts w:asciiTheme="majorHAnsi" w:hAnsiTheme="majorHAnsi" w:cs="Arial"/>
          <w:b/>
          <w:sz w:val="20"/>
          <w:szCs w:val="20"/>
          <w:u w:val="single"/>
        </w:rPr>
        <w:t>o numerach 025 238, 026 683, 026 221, 024 450, 026 711</w:t>
      </w:r>
    </w:p>
    <w:p w:rsidR="00230C53" w:rsidRPr="00704559" w:rsidRDefault="00230C53" w:rsidP="00230C53">
      <w:pPr>
        <w:spacing w:after="120"/>
        <w:jc w:val="both"/>
        <w:rPr>
          <w:rFonts w:asciiTheme="majorHAnsi" w:hAnsiTheme="majorHAnsi" w:cs="Arial"/>
          <w:sz w:val="20"/>
          <w:szCs w:val="20"/>
          <w:u w:val="single"/>
        </w:rPr>
      </w:pPr>
    </w:p>
    <w:p w:rsidR="00230C53" w:rsidRPr="00704559" w:rsidRDefault="00230C53" w:rsidP="00230C53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Informacje ogólne:</w:t>
      </w:r>
    </w:p>
    <w:p w:rsidR="00230C53" w:rsidRPr="00704559" w:rsidRDefault="00230C53" w:rsidP="00230C53">
      <w:pPr>
        <w:spacing w:after="120"/>
        <w:rPr>
          <w:rFonts w:asciiTheme="majorHAnsi" w:hAnsiTheme="majorHAnsi" w:cs="Arial"/>
          <w:sz w:val="20"/>
          <w:szCs w:val="20"/>
          <w:u w:val="single"/>
        </w:rPr>
      </w:pPr>
    </w:p>
    <w:p w:rsidR="00230C53" w:rsidRPr="00704559" w:rsidRDefault="00230C53" w:rsidP="00C30FA9">
      <w:pPr>
        <w:tabs>
          <w:tab w:val="left" w:pos="6468"/>
        </w:tabs>
        <w:spacing w:after="120"/>
        <w:ind w:left="284"/>
        <w:contextualSpacing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Przedmiotem zamówienia jest </w:t>
      </w:r>
      <w:r w:rsidR="003A047E" w:rsidRPr="00704559">
        <w:rPr>
          <w:rFonts w:asciiTheme="majorHAnsi" w:hAnsiTheme="majorHAnsi" w:cs="Arial"/>
          <w:sz w:val="20"/>
          <w:szCs w:val="20"/>
        </w:rPr>
        <w:t>usługa</w:t>
      </w:r>
      <w:r w:rsidRPr="00704559">
        <w:rPr>
          <w:rFonts w:asciiTheme="majorHAnsi" w:hAnsiTheme="majorHAnsi" w:cs="Arial"/>
          <w:sz w:val="20"/>
          <w:szCs w:val="20"/>
        </w:rPr>
        <w:t xml:space="preserve"> :</w:t>
      </w:r>
      <w:r w:rsidR="00C30FA9" w:rsidRPr="00704559">
        <w:rPr>
          <w:rFonts w:asciiTheme="majorHAnsi" w:hAnsiTheme="majorHAnsi" w:cs="Arial"/>
          <w:sz w:val="20"/>
          <w:szCs w:val="20"/>
        </w:rPr>
        <w:tab/>
      </w:r>
    </w:p>
    <w:p w:rsidR="00230C53" w:rsidRPr="00704559" w:rsidRDefault="00230C53" w:rsidP="00230C53">
      <w:pPr>
        <w:spacing w:after="120"/>
        <w:ind w:left="1440"/>
        <w:contextualSpacing/>
        <w:rPr>
          <w:rFonts w:asciiTheme="majorHAnsi" w:hAnsiTheme="majorHAnsi" w:cs="Arial"/>
          <w:sz w:val="20"/>
          <w:szCs w:val="20"/>
        </w:rPr>
      </w:pPr>
    </w:p>
    <w:tbl>
      <w:tblPr>
        <w:tblStyle w:val="Tabela-Siatka"/>
        <w:tblW w:w="9320" w:type="dxa"/>
        <w:tblInd w:w="-5" w:type="dxa"/>
        <w:tblLook w:val="04A0" w:firstRow="1" w:lastRow="0" w:firstColumn="1" w:lastColumn="0" w:noHBand="0" w:noVBand="1"/>
      </w:tblPr>
      <w:tblGrid>
        <w:gridCol w:w="9320"/>
      </w:tblGrid>
      <w:tr w:rsidR="00230C53" w:rsidRPr="00704559" w:rsidTr="00C865F6">
        <w:trPr>
          <w:trHeight w:val="766"/>
        </w:trPr>
        <w:tc>
          <w:tcPr>
            <w:tcW w:w="9320" w:type="dxa"/>
          </w:tcPr>
          <w:p w:rsidR="00230C53" w:rsidRPr="00704559" w:rsidRDefault="00230C53" w:rsidP="00230C53">
            <w:pPr>
              <w:spacing w:after="120"/>
              <w:rPr>
                <w:rFonts w:asciiTheme="majorHAnsi" w:hAnsiTheme="majorHAnsi" w:cs="Arial"/>
                <w:b/>
                <w:sz w:val="20"/>
                <w:szCs w:val="20"/>
              </w:rPr>
            </w:pPr>
          </w:p>
          <w:p w:rsidR="00230C53" w:rsidRPr="00704559" w:rsidRDefault="00230C53" w:rsidP="00230C53">
            <w:pPr>
              <w:spacing w:after="120"/>
              <w:rPr>
                <w:rFonts w:asciiTheme="majorHAnsi" w:hAnsiTheme="majorHAnsi" w:cs="Arial"/>
                <w:b/>
                <w:sz w:val="20"/>
                <w:szCs w:val="20"/>
              </w:rPr>
            </w:pPr>
          </w:p>
          <w:p w:rsidR="00D4629D" w:rsidRPr="00704559" w:rsidRDefault="003A047E" w:rsidP="00D4629D">
            <w:pPr>
              <w:spacing w:after="120"/>
              <w:jc w:val="both"/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  <w:t xml:space="preserve">Przedmiotem zamówienia jest </w:t>
            </w:r>
            <w:r w:rsidR="00D4629D" w:rsidRPr="00704559"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  <w:t>wykonanie czynności piątego poziomu utrzymania (P5) 5 wagonów retro osobowych</w:t>
            </w:r>
            <w:r w:rsidR="00E05B8C" w:rsidRPr="00704559"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  <w:t xml:space="preserve"> o numerach</w:t>
            </w:r>
            <w:r w:rsidR="00D4629D" w:rsidRPr="00704559"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  <w:t xml:space="preserve"> </w:t>
            </w:r>
            <w:r w:rsidR="00E05B8C" w:rsidRPr="00704559"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  <w:t>025 238, 026 683, 026 221, 024 450, 026 711</w:t>
            </w:r>
          </w:p>
          <w:p w:rsidR="00230C53" w:rsidRPr="00704559" w:rsidRDefault="00230C53" w:rsidP="00230C53">
            <w:pPr>
              <w:spacing w:after="120"/>
              <w:jc w:val="both"/>
              <w:rPr>
                <w:rFonts w:asciiTheme="majorHAnsi" w:hAnsiTheme="majorHAnsi" w:cs="Arial"/>
                <w:sz w:val="20"/>
                <w:szCs w:val="20"/>
                <w:u w:val="single"/>
              </w:rPr>
            </w:pPr>
          </w:p>
          <w:p w:rsidR="00230C53" w:rsidRPr="00704559" w:rsidRDefault="00230C53" w:rsidP="00230C53">
            <w:pPr>
              <w:spacing w:after="120"/>
              <w:contextualSpacing/>
              <w:rPr>
                <w:rFonts w:asciiTheme="majorHAnsi" w:hAnsiTheme="majorHAnsi" w:cs="Arial"/>
                <w:b/>
                <w:sz w:val="20"/>
                <w:szCs w:val="20"/>
                <w:u w:val="single"/>
              </w:rPr>
            </w:pPr>
          </w:p>
        </w:tc>
      </w:tr>
    </w:tbl>
    <w:p w:rsidR="00230C53" w:rsidRPr="00704559" w:rsidRDefault="00230C53" w:rsidP="00230C53">
      <w:pPr>
        <w:spacing w:after="120"/>
        <w:ind w:left="1440"/>
        <w:contextualSpacing/>
        <w:rPr>
          <w:rFonts w:asciiTheme="majorHAnsi" w:hAnsiTheme="majorHAnsi" w:cs="Arial"/>
          <w:sz w:val="20"/>
          <w:szCs w:val="20"/>
        </w:rPr>
      </w:pPr>
    </w:p>
    <w:p w:rsidR="00230C53" w:rsidRPr="00704559" w:rsidRDefault="00230C53" w:rsidP="00230C53">
      <w:pPr>
        <w:spacing w:after="120"/>
        <w:ind w:left="1440"/>
        <w:contextualSpacing/>
        <w:rPr>
          <w:rFonts w:asciiTheme="majorHAnsi" w:hAnsiTheme="majorHAnsi" w:cs="Arial"/>
          <w:sz w:val="20"/>
          <w:szCs w:val="20"/>
        </w:rPr>
      </w:pPr>
    </w:p>
    <w:p w:rsidR="00230C53" w:rsidRPr="00704559" w:rsidRDefault="00230C53" w:rsidP="00230C53">
      <w:pPr>
        <w:spacing w:after="120"/>
        <w:rPr>
          <w:rFonts w:asciiTheme="majorHAnsi" w:hAnsiTheme="majorHAnsi" w:cs="Arial"/>
          <w:b/>
          <w:sz w:val="20"/>
          <w:szCs w:val="20"/>
        </w:rPr>
      </w:pPr>
    </w:p>
    <w:p w:rsidR="00230C53" w:rsidRPr="00704559" w:rsidRDefault="00230C53" w:rsidP="00230C53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Opis przedmiotu zamówienia :</w:t>
      </w:r>
    </w:p>
    <w:p w:rsidR="00D4629D" w:rsidRPr="00704559" w:rsidRDefault="00D4629D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D4629D" w:rsidRPr="00704559" w:rsidRDefault="00D4629D" w:rsidP="00D4629D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Przedmiotem zamówienia jest usługa polegająca na wykonaniu czynności piątego poziomu utrzymania (P5) </w:t>
      </w:r>
      <w:r w:rsidR="00E05B8C" w:rsidRPr="00704559">
        <w:rPr>
          <w:rFonts w:asciiTheme="majorHAnsi" w:hAnsiTheme="majorHAnsi" w:cs="Arial"/>
          <w:sz w:val="20"/>
          <w:szCs w:val="20"/>
        </w:rPr>
        <w:t xml:space="preserve">wagonów retro osobowych o numerach 025 238, 026 683, 026 221, 024 450, 026 711 </w:t>
      </w:r>
      <w:r w:rsidRPr="00704559">
        <w:rPr>
          <w:rFonts w:asciiTheme="majorHAnsi" w:hAnsiTheme="majorHAnsi" w:cs="Arial"/>
          <w:sz w:val="20"/>
          <w:szCs w:val="20"/>
        </w:rPr>
        <w:t>(zwanych dalej również pojazdami), wraz z:</w:t>
      </w:r>
    </w:p>
    <w:p w:rsidR="00401126" w:rsidRPr="00704559" w:rsidRDefault="00401126" w:rsidP="00401126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- </w:t>
      </w:r>
      <w:r w:rsidR="004C0881" w:rsidRPr="00704559">
        <w:rPr>
          <w:rFonts w:asciiTheme="majorHAnsi" w:hAnsiTheme="majorHAnsi" w:cs="Arial"/>
          <w:sz w:val="20"/>
          <w:szCs w:val="20"/>
        </w:rPr>
        <w:t xml:space="preserve">malowaniem </w:t>
      </w:r>
      <w:r w:rsidRPr="00704559">
        <w:rPr>
          <w:rFonts w:asciiTheme="majorHAnsi" w:hAnsiTheme="majorHAnsi" w:cs="Arial"/>
          <w:sz w:val="20"/>
          <w:szCs w:val="20"/>
        </w:rPr>
        <w:t xml:space="preserve"> </w:t>
      </w:r>
      <w:r w:rsidR="00B75988" w:rsidRPr="00704559">
        <w:rPr>
          <w:rFonts w:asciiTheme="majorHAnsi" w:hAnsiTheme="majorHAnsi" w:cs="Arial"/>
          <w:sz w:val="20"/>
          <w:szCs w:val="20"/>
        </w:rPr>
        <w:t>pudeł wagonów</w:t>
      </w:r>
      <w:r w:rsidR="004C0881" w:rsidRPr="00704559">
        <w:rPr>
          <w:rFonts w:asciiTheme="majorHAnsi" w:hAnsiTheme="majorHAnsi" w:cs="Arial"/>
          <w:sz w:val="20"/>
          <w:szCs w:val="20"/>
        </w:rPr>
        <w:t xml:space="preserve"> i naniesieniem oznaczeń </w:t>
      </w:r>
    </w:p>
    <w:p w:rsidR="00D4629D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- </w:t>
      </w:r>
      <w:r w:rsidR="00D4629D" w:rsidRPr="00704559">
        <w:rPr>
          <w:rFonts w:asciiTheme="majorHAnsi" w:hAnsiTheme="majorHAnsi" w:cs="Arial"/>
          <w:sz w:val="20"/>
          <w:szCs w:val="20"/>
        </w:rPr>
        <w:t>opracowaniem i przekazaniem dokumentacji technicznej;</w:t>
      </w:r>
    </w:p>
    <w:p w:rsidR="00D4629D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- </w:t>
      </w:r>
      <w:r w:rsidR="00D4629D" w:rsidRPr="00704559">
        <w:rPr>
          <w:rFonts w:asciiTheme="majorHAnsi" w:hAnsiTheme="majorHAnsi" w:cs="Arial"/>
          <w:sz w:val="20"/>
          <w:szCs w:val="20"/>
        </w:rPr>
        <w:t>udzieleniem gwarancji na pojazdy i dokumentację techniczną;</w:t>
      </w:r>
    </w:p>
    <w:p w:rsidR="00D4629D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- </w:t>
      </w:r>
      <w:r w:rsidR="00D4629D" w:rsidRPr="00704559">
        <w:rPr>
          <w:rFonts w:asciiTheme="majorHAnsi" w:hAnsiTheme="majorHAnsi" w:cs="Arial"/>
          <w:sz w:val="20"/>
          <w:szCs w:val="20"/>
        </w:rPr>
        <w:t>udzieleniem licencji na dokumentację techniczną.</w:t>
      </w: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401126" w:rsidRPr="00704559" w:rsidRDefault="00401126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D4629D" w:rsidRPr="00704559" w:rsidRDefault="00D4629D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BF4845" w:rsidRPr="00704559" w:rsidRDefault="00D4629D" w:rsidP="00D4629D">
      <w:pPr>
        <w:spacing w:after="120"/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 w:cs="Arial"/>
          <w:sz w:val="20"/>
          <w:szCs w:val="20"/>
        </w:rPr>
        <w:t xml:space="preserve">Zamawiający wymaga, aby czynności P5 zostały wykonane zgodnie z Dokumentacją Systemu Utrzymania </w:t>
      </w:r>
      <w:r w:rsidR="005F3936" w:rsidRPr="00704559">
        <w:rPr>
          <w:rFonts w:asciiTheme="majorHAnsi" w:hAnsiTheme="majorHAnsi" w:cs="Arial"/>
          <w:sz w:val="20"/>
          <w:szCs w:val="20"/>
        </w:rPr>
        <w:t xml:space="preserve">: </w:t>
      </w:r>
    </w:p>
    <w:p w:rsidR="00BF4845" w:rsidRPr="00704559" w:rsidRDefault="00BF4845" w:rsidP="00D4629D">
      <w:pPr>
        <w:spacing w:after="120"/>
        <w:rPr>
          <w:rFonts w:asciiTheme="majorHAnsi" w:hAnsiTheme="majorHAnsi" w:cs="Arial"/>
          <w:sz w:val="20"/>
          <w:szCs w:val="20"/>
        </w:rPr>
      </w:pPr>
    </w:p>
    <w:p w:rsidR="00BF4845" w:rsidRPr="00704559" w:rsidRDefault="00BF4845" w:rsidP="00BF4845">
      <w:pPr>
        <w:spacing w:after="0" w:line="240" w:lineRule="auto"/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b/>
          <w:sz w:val="20"/>
          <w:szCs w:val="20"/>
          <w:lang w:eastAsia="pl-PL"/>
        </w:rPr>
        <w:t xml:space="preserve">ZAKRES NAPRAWY </w:t>
      </w:r>
      <w:r w:rsidRPr="00704559">
        <w:rPr>
          <w:rFonts w:asciiTheme="majorHAnsi" w:hAnsiTheme="majorHAnsi" w:cs="Arial"/>
          <w:b/>
          <w:sz w:val="20"/>
          <w:szCs w:val="20"/>
          <w:u w:val="single"/>
          <w:lang w:eastAsia="pl-PL"/>
        </w:rPr>
        <w:t>P5</w:t>
      </w:r>
      <w:r w:rsidRPr="00704559">
        <w:rPr>
          <w:rFonts w:asciiTheme="majorHAnsi" w:hAnsiTheme="majorHAnsi" w:cs="Arial"/>
          <w:b/>
          <w:sz w:val="20"/>
          <w:szCs w:val="20"/>
          <w:lang w:eastAsia="pl-PL"/>
        </w:rPr>
        <w:t xml:space="preserve"> WAGONÓW RETRO</w:t>
      </w:r>
    </w:p>
    <w:p w:rsidR="00BF4845" w:rsidRPr="00704559" w:rsidRDefault="00BF4845" w:rsidP="00BF4845">
      <w:pPr>
        <w:spacing w:after="0" w:line="240" w:lineRule="auto"/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</w:p>
    <w:tbl>
      <w:tblPr>
        <w:tblpPr w:leftFromText="141" w:rightFromText="141" w:vertAnchor="text" w:horzAnchor="margin" w:tblpY="-36"/>
        <w:tblW w:w="101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3"/>
        <w:gridCol w:w="467"/>
        <w:gridCol w:w="7464"/>
        <w:gridCol w:w="567"/>
        <w:gridCol w:w="567"/>
        <w:gridCol w:w="567"/>
      </w:tblGrid>
      <w:tr w:rsidR="00BF4845" w:rsidRPr="00704559" w:rsidTr="00C865F6">
        <w:trPr>
          <w:cantSplit/>
          <w:trHeight w:val="1070"/>
        </w:trPr>
        <w:tc>
          <w:tcPr>
            <w:tcW w:w="503" w:type="dxa"/>
            <w:shd w:val="clear" w:color="auto" w:fill="999999"/>
            <w:textDirection w:val="btLr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113" w:right="113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</w:p>
          <w:p w:rsidR="00BF4845" w:rsidRPr="00704559" w:rsidRDefault="00BF4845" w:rsidP="00C865F6">
            <w:pPr>
              <w:spacing w:after="0" w:line="240" w:lineRule="auto"/>
              <w:ind w:left="113" w:right="113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</w:p>
        </w:tc>
        <w:tc>
          <w:tcPr>
            <w:tcW w:w="467" w:type="dxa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464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ynności mające na celu podniesienie standardu pojazdu kolejowego lub jego odnowienie wykonywane w wyspecjalizowanych zakładach lub u producenta. Naprawa obejmuje:</w:t>
            </w:r>
          </w:p>
          <w:p w:rsidR="00BF4845" w:rsidRPr="00704559" w:rsidRDefault="00BF4845" w:rsidP="00BF4845">
            <w:pPr>
              <w:numPr>
                <w:ilvl w:val="0"/>
                <w:numId w:val="16"/>
              </w:numPr>
              <w:tabs>
                <w:tab w:val="clear" w:pos="720"/>
                <w:tab w:val="num" w:pos="610"/>
              </w:tabs>
              <w:spacing w:after="0" w:line="240" w:lineRule="auto"/>
              <w:ind w:left="610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emontaż zespołów i podzespołów z pojazdów kolejowych i ich ewentualna wymiana na nowe lub zregenerowane.</w:t>
            </w:r>
          </w:p>
          <w:p w:rsidR="00BF4845" w:rsidRPr="00704559" w:rsidRDefault="00BF4845" w:rsidP="00BF4845">
            <w:pPr>
              <w:numPr>
                <w:ilvl w:val="0"/>
                <w:numId w:val="16"/>
              </w:numPr>
              <w:tabs>
                <w:tab w:val="clear" w:pos="720"/>
                <w:tab w:val="num" w:pos="610"/>
              </w:tabs>
              <w:spacing w:after="0" w:line="240" w:lineRule="auto"/>
              <w:ind w:left="610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modyfikacje nadwozi pojazdów kolejowych układów biegowych,</w:t>
            </w:r>
          </w:p>
          <w:p w:rsidR="00BF4845" w:rsidRPr="00704559" w:rsidRDefault="00BF4845" w:rsidP="00BF4845">
            <w:pPr>
              <w:numPr>
                <w:ilvl w:val="0"/>
                <w:numId w:val="16"/>
              </w:numPr>
              <w:tabs>
                <w:tab w:val="clear" w:pos="720"/>
                <w:tab w:val="num" w:pos="610"/>
              </w:tabs>
              <w:spacing w:after="0" w:line="240" w:lineRule="auto"/>
              <w:ind w:left="610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óby odbiorcze.</w:t>
            </w:r>
          </w:p>
        </w:tc>
        <w:tc>
          <w:tcPr>
            <w:tcW w:w="567" w:type="dxa"/>
            <w:vAlign w:val="center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567" w:type="dxa"/>
            <w:vAlign w:val="center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567" w:type="dxa"/>
            <w:vAlign w:val="center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</w:tr>
    </w:tbl>
    <w:p w:rsidR="00BF4845" w:rsidRPr="00704559" w:rsidRDefault="00BF4845" w:rsidP="00BF4845">
      <w:pPr>
        <w:spacing w:after="0" w:line="240" w:lineRule="auto"/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</w:p>
    <w:p w:rsidR="00BF4845" w:rsidRPr="00704559" w:rsidRDefault="00BF4845" w:rsidP="00BF4845">
      <w:pPr>
        <w:spacing w:after="0" w:line="240" w:lineRule="auto"/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b/>
          <w:sz w:val="20"/>
          <w:szCs w:val="20"/>
          <w:lang w:eastAsia="pl-PL"/>
        </w:rPr>
        <w:t>Poziomy utrzymania wagonów</w:t>
      </w:r>
    </w:p>
    <w:p w:rsidR="00BF4845" w:rsidRPr="00704559" w:rsidRDefault="00BF4845" w:rsidP="00BF4845">
      <w:pPr>
        <w:spacing w:after="0" w:line="240" w:lineRule="auto"/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b/>
          <w:sz w:val="20"/>
          <w:szCs w:val="20"/>
          <w:lang w:eastAsia="pl-PL"/>
        </w:rPr>
        <w:t>Cykl przeglądowo-naprawczy</w:t>
      </w:r>
    </w:p>
    <w:p w:rsidR="00BF4845" w:rsidRPr="00704559" w:rsidRDefault="00BF4845" w:rsidP="00BF4845">
      <w:pPr>
        <w:jc w:val="center"/>
        <w:rPr>
          <w:rFonts w:asciiTheme="majorHAnsi" w:hAnsiTheme="majorHAnsi" w:cs="Arial"/>
          <w:b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b/>
          <w:sz w:val="20"/>
          <w:szCs w:val="20"/>
          <w:lang w:eastAsia="pl-PL"/>
        </w:rPr>
        <w:t>Wagony osobowe</w:t>
      </w:r>
    </w:p>
    <w:p w:rsidR="00BF4845" w:rsidRPr="00704559" w:rsidRDefault="00BF4845" w:rsidP="00BF4845">
      <w:pPr>
        <w:rPr>
          <w:rFonts w:asciiTheme="majorHAnsi" w:hAnsiTheme="majorHAnsi" w:cs="Arial"/>
          <w:b/>
          <w:sz w:val="20"/>
          <w:szCs w:val="20"/>
          <w:lang w:eastAsia="pl-PL"/>
        </w:rPr>
      </w:pPr>
    </w:p>
    <w:tbl>
      <w:tblPr>
        <w:tblW w:w="5011" w:type="pct"/>
        <w:tblInd w:w="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6"/>
        <w:gridCol w:w="2259"/>
        <w:gridCol w:w="2474"/>
        <w:gridCol w:w="4166"/>
      </w:tblGrid>
      <w:tr w:rsidR="00BF4845" w:rsidRPr="00704559" w:rsidTr="00C865F6">
        <w:trPr>
          <w:cantSplit/>
          <w:trHeight w:hRule="exact" w:val="428"/>
        </w:trPr>
        <w:tc>
          <w:tcPr>
            <w:tcW w:w="249" w:type="pct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1206" w:type="pct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1321" w:type="pct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[ km ] / [ lata ]</w:t>
            </w:r>
          </w:p>
        </w:tc>
        <w:tc>
          <w:tcPr>
            <w:tcW w:w="2224" w:type="pct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20 lat lub 1 200 000 km </w:t>
            </w:r>
            <w:r w:rsidRPr="00704559">
              <w:rPr>
                <w:rFonts w:asciiTheme="majorHAnsi" w:hAnsiTheme="majorHAnsi" w:cs="Arial"/>
                <w:sz w:val="20"/>
                <w:szCs w:val="20"/>
                <w:vertAlign w:val="superscript"/>
                <w:lang w:eastAsia="pl-PL"/>
              </w:rPr>
              <w:t>1)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  <w:r w:rsidRPr="00704559">
        <w:rPr>
          <w:rFonts w:asciiTheme="majorHAnsi" w:hAnsiTheme="majorHAnsi"/>
          <w:sz w:val="20"/>
          <w:szCs w:val="20"/>
        </w:rPr>
        <w:t xml:space="preserve">  </w:t>
      </w: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  <w:r w:rsidRPr="00704559">
        <w:rPr>
          <w:rFonts w:asciiTheme="majorHAnsi" w:hAnsiTheme="majorHAnsi"/>
          <w:sz w:val="20"/>
          <w:szCs w:val="20"/>
        </w:rPr>
        <w:object w:dxaOrig="9714" w:dyaOrig="4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2pt;height:229.1pt" o:ole="">
            <v:imagedata r:id="rId9" o:title=""/>
          </v:shape>
          <o:OLEObject Type="Embed" ProgID="Visio.Drawing.11" ShapeID="_x0000_i1025" DrawAspect="Content" ObjectID="_1738581718" r:id="rId10"/>
        </w:object>
      </w: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pPr w:leftFromText="141" w:rightFromText="141" w:vertAnchor="text" w:horzAnchor="margin" w:tblpXSpec="center" w:tblpY="342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8149"/>
      </w:tblGrid>
      <w:tr w:rsidR="00401126" w:rsidRPr="00704559" w:rsidTr="0040112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401126" w:rsidRPr="00704559" w:rsidRDefault="00401126" w:rsidP="0040112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lastRenderedPageBreak/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401126" w:rsidRPr="00704559" w:rsidRDefault="00401126" w:rsidP="0040112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 utrzymania</w:t>
            </w:r>
          </w:p>
        </w:tc>
        <w:tc>
          <w:tcPr>
            <w:tcW w:w="8149" w:type="dxa"/>
            <w:vMerge w:val="restart"/>
            <w:shd w:val="clear" w:color="auto" w:fill="999999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401126" w:rsidRPr="00704559" w:rsidTr="00401126">
        <w:trPr>
          <w:cantSplit/>
        </w:trPr>
        <w:tc>
          <w:tcPr>
            <w:tcW w:w="468" w:type="dxa"/>
            <w:vMerge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8149" w:type="dxa"/>
            <w:vMerge/>
            <w:shd w:val="clear" w:color="auto" w:fill="999999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401126" w:rsidRPr="00704559" w:rsidTr="00401126">
        <w:tc>
          <w:tcPr>
            <w:tcW w:w="10173" w:type="dxa"/>
            <w:gridSpan w:val="7"/>
            <w:shd w:val="clear" w:color="auto" w:fill="999999"/>
            <w:vAlign w:val="center"/>
          </w:tcPr>
          <w:p w:rsidR="00401126" w:rsidRPr="00704559" w:rsidRDefault="00401126" w:rsidP="0040112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jazd kolejowy kompletny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cisk kół zestawów kołowy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ezystancja uziemienia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wagonu ze zderzakam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zderzaków od główki szyny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paski resorowej do odbijaka resorowego wagonu</w:t>
            </w:r>
          </w:p>
        </w:tc>
      </w:tr>
      <w:tr w:rsidR="00401126" w:rsidRPr="00704559" w:rsidTr="00401126">
        <w:tc>
          <w:tcPr>
            <w:tcW w:w="10173" w:type="dxa"/>
            <w:gridSpan w:val="7"/>
            <w:shd w:val="clear" w:color="auto" w:fill="999999"/>
            <w:vAlign w:val="center"/>
          </w:tcPr>
          <w:p w:rsidR="00401126" w:rsidRPr="00704559" w:rsidRDefault="00401126" w:rsidP="0040112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before="60" w:after="6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Ostoja wagonu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ozstaw czopów skrętu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odległości czołownic od osi belek skrętowy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stojnic od osi wzdłużnej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si zderzaków od osi wzdłużnej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ślizgów bocznych od osi wzdłużnej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chylenie od pionu płaszczyzny czołownicy w obszarze przylegania zderzaków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, mierzonych na osiach belek skrętowy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boczenie ostoi w płaszczyźnie poziomej mierzone w połowie jej długośc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ostoi mierzona między powierzchniami zewnętrznymi czołownic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między osiami symetrii rozstawienia koziołków resorowy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ostoi mierzona między powierzchnią zewnętrzną ostoi a osią wzdłużną ostoi w strefie czołownic i w środku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si zderzaków od osi wzdłużnej osto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chylenie płaszczyzn czołownic od pionu w miejscu mocowania zderzaków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ostoi mierzona między wyznaczonymi punktami na czołownica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Różnica długości przekątnych ostoi mierzona na powierzchniach ostojnic w osiach rozstawienia koziołków resorowych 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trzałka ugięcia ostoi w płaszczyźnie pionowej mierzona w połowie jej długości 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Wyboczenie ostoi w płaszczyźnie poziomej mierzone w połowie jej długości 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koziołków resorowych mierzona od dolnej krawędzi ostojnicy do osi otworów koziołków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między powierzchniami czołowymi jednej pary ślizgów maźniczych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chylenie od pionu powierzchni czołowych ślizgów maźniczych na ich długości</w:t>
            </w:r>
          </w:p>
        </w:tc>
      </w:tr>
      <w:tr w:rsidR="00401126" w:rsidRPr="00704559" w:rsidTr="00401126">
        <w:tc>
          <w:tcPr>
            <w:tcW w:w="468" w:type="dxa"/>
            <w:shd w:val="clear" w:color="auto" w:fill="CCCCCC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149" w:type="dxa"/>
            <w:shd w:val="clear" w:color="auto" w:fill="FFFFFF" w:themeFill="background1"/>
            <w:vAlign w:val="center"/>
          </w:tcPr>
          <w:p w:rsidR="00401126" w:rsidRPr="00704559" w:rsidRDefault="00401126" w:rsidP="00401126">
            <w:pPr>
              <w:spacing w:before="60" w:after="6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ślizgów wideł maźniczych od koziołków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401126">
      <w:pPr>
        <w:rPr>
          <w:rFonts w:asciiTheme="majorHAnsi" w:hAnsiTheme="majorHAnsi"/>
          <w:sz w:val="20"/>
          <w:szCs w:val="20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7582"/>
      </w:tblGrid>
      <w:tr w:rsidR="00BF4845" w:rsidRPr="00704559" w:rsidTr="00C865F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</w:t>
            </w:r>
          </w:p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trzymania</w:t>
            </w:r>
          </w:p>
        </w:tc>
        <w:tc>
          <w:tcPr>
            <w:tcW w:w="7582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BF4845" w:rsidRPr="00704559" w:rsidTr="00C865F6">
        <w:trPr>
          <w:cantSplit/>
        </w:trPr>
        <w:tc>
          <w:tcPr>
            <w:tcW w:w="468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582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Ostoja wagonu c.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ozstaw zewnętrznych bocznych płaszczyzn ślizgów maźniczych na całej ich długośc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chylenie od pionu bocznych płaszczyzn ślizgów maźniczych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spółosiowość wideł maźniczych i pary koziołków resorowych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before="20"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udło wagon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vertAlign w:val="superscript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pudła wagonu</w:t>
            </w:r>
            <w:r w:rsidRPr="00704559">
              <w:rPr>
                <w:rFonts w:asciiTheme="majorHAnsi" w:hAnsiTheme="majorHAnsi" w:cs="Tahoma"/>
                <w:sz w:val="20"/>
                <w:szCs w:val="20"/>
                <w:vertAlign w:val="superscript"/>
                <w:lang w:eastAsia="pl-PL"/>
              </w:rPr>
              <w:t xml:space="preserve">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vertAlign w:val="superscript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pudła wagon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ścian bocznych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Różnica długości przekątnych ściany czołowej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pudł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otworów drzwiowych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chylenie słupków ścian od pion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3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wagon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długości przekątnych ścian czołowych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before="20"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kłady pneumatyczne i hamulec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zbiornika sterującego do 4,8 bar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zbiornika pomocniczego do 4,8 bar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cylindra hamulcowego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cylindra hamulcowego  \”P\" (os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cylindra hamulcowego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cylindra hamulcowego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yższe ciśnienie w cylindrze hamulcowym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yższe ciśnienie w cylindrze hamulcowym  \”P\" (os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4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yższe ciśnienie w cylindrze hamulcowym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yższe ciśnienie w cylindrze hamulcowym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opróżniania cylindra hamulcowego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opróżniania cylindra hamulcowego  \"P\" (os) – ładow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w komorze rozprężnej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oczątkowy podskok ciśnienia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napełniania w komorze rozprężnej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iększe ciśnienie w komorze rozprężnej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jwiększe ciśnienie w komorze rozprężnej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opróżniania w komorze rozprężnej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5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opróżniania w komorze rozprężnej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ułość – 0,6 bar/6 s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Hamowanie stopniowe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Hamowanie pełne – ład. Spadek ciśnienia w PG potrzebny do wywołania hamowania pełn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owanie stopniowe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otowość hamulc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aniczna wartość ciśnienia w PG przy którym hamulec musi jeszcze hamować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aniczna wartość ciśnienia w PG przy którym hamulec musi zostać całkowicie zluzowa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Przygotowanie przyspieszacza do luzowania, sprawdzany podczas próby gotowości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porność na przeładowanie po hamowaniu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6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porność na przeładowanie po hamowaniu  \"P\" (os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porność na przeładowanie po luzowaniu  \"G\" (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ow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) – pró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ieczułość 0,3 bar/60 s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ierwszy stopień hamowania przy obniżeniu ciśnieniem do 4.6 bar w PG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ierwszy stopień hamowania, obniżenie ciśnienia w PG przez przyspieszacz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lastRenderedPageBreak/>
              <w:t>7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czelność układu przewodu głównego w zaworze*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zczelność komory rozprężnej (układu zbiornika sterującego)*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czelność układu cylindra hamulcowego w zaworze*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prawdzenie działania odluźniacz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oprawne działanie układu hamulc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7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before="20"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czelność układu hamulcowego PG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7582"/>
      </w:tblGrid>
      <w:tr w:rsidR="00BF4845" w:rsidRPr="00704559" w:rsidTr="00C865F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</w:t>
            </w:r>
          </w:p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trzymania</w:t>
            </w:r>
          </w:p>
        </w:tc>
        <w:tc>
          <w:tcPr>
            <w:tcW w:w="7582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BF4845" w:rsidRPr="00704559" w:rsidTr="00C865F6">
        <w:trPr>
          <w:cantSplit/>
        </w:trPr>
        <w:tc>
          <w:tcPr>
            <w:tcW w:w="468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582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kłady pneumatyczne i hamulec c.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czelność cylindrów hamulcowych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ułość hamulc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ieczułość hamulc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Zmiana ciśnienia w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po 60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ek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 w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arametry podczas hamowania i odhamowania G/Ła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zas napełniani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zas opróżniania KR/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8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kok tłok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po wyluzowaniu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arametry podczas hamowania i odhamowania P/Ła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zas napełniani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zas opróżniania KR/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kok tłok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kok tłoka CH2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po wyluzowaniu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arametry podczas hamowania i odhamowania P/Proz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9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iśnienie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Czas napełniani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zas opróżniania KR/CH1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kok tłoka CH1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kok tłoka CH2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252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iśnienie po wyluzowaniu CH1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arametr luźnego sworznia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 xml:space="preserve">Wózek i </w:t>
            </w: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sprężynowanie</w:t>
            </w:r>
            <w:proofErr w:type="spellEnd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 xml:space="preserve">.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y geometryczne ramy wóz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między odbijakiem a opaską resorową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płaszczyzny mocowania czopa skrętu od główki sz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0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bciążenie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a średnic kół po okręgu tocznym zestawów kołowych w wózk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Jednostronny luz podłu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Jednostronny luz poprzecz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 piór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 opaski resorowej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wardość piór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tabilność resor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tabs>
                <w:tab w:val="right" w:pos="432"/>
                <w:tab w:val="left" w:pos="864"/>
                <w:tab w:val="left" w:pos="8496"/>
                <w:tab w:val="left" w:pos="10080"/>
              </w:tabs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tabs>
                <w:tab w:val="right" w:pos="432"/>
                <w:tab w:val="left" w:pos="864"/>
                <w:tab w:val="left" w:pos="8496"/>
                <w:tab w:val="left" w:pos="10080"/>
              </w:tabs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sworzni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1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tabs>
                <w:tab w:val="right" w:pos="432"/>
                <w:tab w:val="left" w:pos="864"/>
                <w:tab w:val="left" w:pos="8496"/>
                <w:tab w:val="left" w:pos="10080"/>
              </w:tabs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tabs>
                <w:tab w:val="right" w:pos="432"/>
                <w:tab w:val="left" w:pos="864"/>
                <w:tab w:val="left" w:pos="8496"/>
                <w:tab w:val="left" w:pos="10080"/>
              </w:tabs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kamieni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sprężyny nieobciążonej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zewnętrzna spręż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lastRenderedPageBreak/>
              <w:t>12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wewnętrzna spręż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ześwit pomiędzy czynnymi zwojam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ostoliniowość spręż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sprężyny zewnętrznej obciążonej siłą 8,83kN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sprężyny wewnętrznej nieobciążonej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kompletu sprężyn obciążonego siłą 8,83kN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2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kompletu sprężyn obciążonego siłą 45,6kN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y spręż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Twardość spręż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prężystości (krótkotrwałej i długotrwałej)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pPr w:leftFromText="141" w:rightFromText="141" w:vertAnchor="text" w:tblpY="1"/>
        <w:tblOverlap w:val="never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7582"/>
      </w:tblGrid>
      <w:tr w:rsidR="00BF4845" w:rsidRPr="00704559" w:rsidTr="00C865F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</w:t>
            </w:r>
          </w:p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trzymania</w:t>
            </w:r>
          </w:p>
        </w:tc>
        <w:tc>
          <w:tcPr>
            <w:tcW w:w="7582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BF4845" w:rsidRPr="00704559" w:rsidTr="00C865F6">
        <w:trPr>
          <w:cantSplit/>
        </w:trPr>
        <w:tc>
          <w:tcPr>
            <w:tcW w:w="468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582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 xml:space="preserve">Wózek i </w:t>
            </w: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sprężynowanie</w:t>
            </w:r>
            <w:proofErr w:type="spellEnd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. c.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Ugięcie sprężyny pod obciążeniem próbnym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óba wielokrotnego obciążenia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Wagon na osiach niezależnych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zawiesze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Jednostronny luz podłuż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Jednostronny luz poprzecz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d opaski resorowej do odbij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3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otworu łącznika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otworu łącznika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sworznia resorowego</w:t>
            </w:r>
          </w:p>
        </w:tc>
      </w:tr>
      <w:tr w:rsidR="00BF4845" w:rsidRPr="00704559" w:rsidTr="00C865F6">
        <w:trPr>
          <w:trHeight w:val="146"/>
        </w:trPr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wieszaka resor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kamienia resorowego</w:t>
            </w:r>
          </w:p>
        </w:tc>
      </w:tr>
    </w:tbl>
    <w:p w:rsidR="00BF4845" w:rsidRPr="00704559" w:rsidRDefault="00BF4845" w:rsidP="00BF4845">
      <w:pPr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pPr w:leftFromText="141" w:rightFromText="141" w:vertAnchor="text" w:tblpY="1"/>
        <w:tblOverlap w:val="never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7582"/>
      </w:tblGrid>
      <w:tr w:rsidR="00BF4845" w:rsidRPr="00704559" w:rsidTr="00C865F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</w:t>
            </w:r>
          </w:p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trzymania</w:t>
            </w:r>
          </w:p>
        </w:tc>
        <w:tc>
          <w:tcPr>
            <w:tcW w:w="7582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BF4845" w:rsidRPr="00704559" w:rsidTr="00C865F6">
        <w:trPr>
          <w:cantSplit/>
        </w:trPr>
        <w:tc>
          <w:tcPr>
            <w:tcW w:w="468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582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Zestaw kołowy, maźnice i czop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obręcz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Grubość wieńca koła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bezobręczowego</w:t>
            </w:r>
            <w:proofErr w:type="spellEnd"/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obrzeż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obrzeż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4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vertAlign w:val="superscript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tromość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między wew. powierzchniami w zestawach kołowych wagonów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Odległość między zarysami obrzeży zestawów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Bicie osiowe powierzchni wew. obręczy lub wieńców kół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Bicie promieniowe powierzchni tocznej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Długość płaskiego miejsca lub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nalepu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 na obwodzie okręgu toczn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hropowatość pow. obrzeża i tocznej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Różnica odległości między płaszczyzną czołową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zedpiaścia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 osi i wew. boczną powierzchnią obręczy lub wieńca koła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bezobręczowego</w:t>
            </w:r>
            <w:proofErr w:type="spellEnd"/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między zarysami obrzeży zestawów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obręczy/wieńca koł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5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kół w zestawie kołowym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czopa os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óżnice średnic kół po okręgu tocznym w zestawie kołowym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y maźnic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y maźniczne wzdłużne i poprzeczne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miary łożys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 poprzeczny łożys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 wzdłużny łożyska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rządzenia pociągowe i zderzak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Odległość od punktu zaczepu paszczy nie wyciągniętego haka cięgłowego do płaszczyzny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zderznej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 nie ściśniętych zderzaków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d punktu zaczepu w paszczy nie wyciągniętego haka cięgłowego do płaszczyzny czołownicy powinna wynosić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6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si zderzaków od osi wzdłużnej osto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osi zderzaków od główki sz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osi sprzęgu od główki sz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najniższej części sprzęgu śrubowego od główki szyn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sworz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czopa nakrętk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otworu w łubce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otworu w pałąk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pałą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ucha łubk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7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ucha pałą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 poprzeczny między sworzniem a otworem w uchu łubk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 poprzeczny między czopem nakrętki a otworem w uchu łubki lub pałą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zerokość paszczy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przekroju osiowego łba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przekroju poprzecznego łba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dległość od ściany otworu w łbie haka do ściany paszczy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otworu w łbie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otworu w uchu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ozwarcie paszczy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8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Wysokość ucha h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zekrój drąga haka (wysokość x szerokość)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Rozstaw osi otworów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sprzęgu śrubowego skręcon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sprzęgu śrubowego rozkręconego</w:t>
            </w:r>
          </w:p>
        </w:tc>
      </w:tr>
    </w:tbl>
    <w:p w:rsidR="00BF4845" w:rsidRPr="00704559" w:rsidRDefault="00BF4845" w:rsidP="00BF4845">
      <w:pPr>
        <w:rPr>
          <w:rFonts w:asciiTheme="majorHAnsi" w:hAnsiTheme="majorHAnsi"/>
          <w:sz w:val="20"/>
          <w:szCs w:val="20"/>
        </w:rPr>
      </w:pPr>
    </w:p>
    <w:tbl>
      <w:tblPr>
        <w:tblpPr w:leftFromText="141" w:rightFromText="141" w:vertAnchor="text" w:tblpY="1"/>
        <w:tblOverlap w:val="never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7582"/>
      </w:tblGrid>
      <w:tr w:rsidR="00BF4845" w:rsidRPr="00704559" w:rsidTr="00C865F6">
        <w:trPr>
          <w:cantSplit/>
          <w:trHeight w:val="571"/>
        </w:trPr>
        <w:tc>
          <w:tcPr>
            <w:tcW w:w="468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oziomy</w:t>
            </w:r>
          </w:p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trzymania</w:t>
            </w:r>
          </w:p>
        </w:tc>
        <w:tc>
          <w:tcPr>
            <w:tcW w:w="7582" w:type="dxa"/>
            <w:vMerge w:val="restart"/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Parametr mierzony</w:t>
            </w:r>
          </w:p>
        </w:tc>
      </w:tr>
      <w:tr w:rsidR="00BF4845" w:rsidRPr="00704559" w:rsidTr="00C865F6">
        <w:trPr>
          <w:cantSplit/>
        </w:trPr>
        <w:tc>
          <w:tcPr>
            <w:tcW w:w="468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7582" w:type="dxa"/>
            <w:vMerge/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A6A6A6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Urządzenia pociągowe i zderzaki c.d.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kok robocz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iła napięcia wstępn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iła maksymaln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Energia przejęt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Energia pochłania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19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otworu cięgła widł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sworz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Średnica drąga cięgła widłow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amortyzator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Charakterystyka statyczna zderz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Luz wzdłużny zderz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brót tulei z tarczą względem pochwy,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Obrót lub pochwy z tarczą względem tule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łaskość płyty zderz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Długość zderzak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0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prawdzenie skoku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iła napięcia wstępnego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iła końcow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Energia przejęta: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Energia pochłonięt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ędkość obciążania</w:t>
            </w:r>
          </w:p>
        </w:tc>
      </w:tr>
      <w:tr w:rsidR="00BF4845" w:rsidRPr="00704559" w:rsidTr="00C865F6">
        <w:tc>
          <w:tcPr>
            <w:tcW w:w="9606" w:type="dxa"/>
            <w:gridSpan w:val="7"/>
            <w:shd w:val="clear" w:color="auto" w:fill="999999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b/>
                <w:sz w:val="20"/>
                <w:szCs w:val="20"/>
                <w:lang w:eastAsia="pl-PL"/>
              </w:rPr>
              <w:t>Malowanie i napisy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topień zardzewienia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Stopień </w:t>
            </w:r>
            <w:proofErr w:type="spellStart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pęcherzenia</w:t>
            </w:r>
            <w:proofErr w:type="spellEnd"/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 xml:space="preserve"> 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topień spęka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topień złuszcze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1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Stopień kredowania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2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Grubość powłoki</w:t>
            </w:r>
          </w:p>
        </w:tc>
      </w:tr>
      <w:tr w:rsidR="00BF4845" w:rsidRPr="00704559" w:rsidTr="00C865F6">
        <w:tc>
          <w:tcPr>
            <w:tcW w:w="468" w:type="dxa"/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22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7582" w:type="dxa"/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  <w:lang w:eastAsia="pl-PL"/>
              </w:rPr>
              <w:t>Przyczepność powłoki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spacing w:before="120" w:after="120" w:line="240" w:lineRule="auto"/>
        <w:jc w:val="center"/>
        <w:rPr>
          <w:rFonts w:asciiTheme="majorHAnsi" w:hAnsiTheme="majorHAnsi"/>
          <w:b/>
          <w:sz w:val="20"/>
          <w:szCs w:val="20"/>
          <w:lang w:eastAsia="pl-PL"/>
        </w:rPr>
      </w:pPr>
      <w:r w:rsidRPr="00704559">
        <w:rPr>
          <w:rFonts w:asciiTheme="majorHAnsi" w:hAnsiTheme="majorHAnsi"/>
          <w:b/>
          <w:sz w:val="20"/>
          <w:szCs w:val="20"/>
          <w:lang w:eastAsia="pl-PL"/>
        </w:rPr>
        <w:t xml:space="preserve">Wykaz urządzeń i narzędzi specjalistycznych </w:t>
      </w:r>
    </w:p>
    <w:p w:rsidR="00BF4845" w:rsidRPr="00704559" w:rsidRDefault="00BF4845" w:rsidP="00BF4845">
      <w:pPr>
        <w:spacing w:before="120" w:after="120" w:line="240" w:lineRule="auto"/>
        <w:rPr>
          <w:rFonts w:asciiTheme="majorHAnsi" w:hAnsiTheme="majorHAnsi"/>
          <w:sz w:val="20"/>
          <w:szCs w:val="20"/>
          <w:lang w:eastAsia="pl-PL"/>
        </w:rPr>
      </w:pPr>
      <w:r w:rsidRPr="00704559">
        <w:rPr>
          <w:rFonts w:asciiTheme="majorHAnsi" w:hAnsiTheme="majorHAnsi"/>
          <w:sz w:val="20"/>
          <w:szCs w:val="20"/>
          <w:lang w:eastAsia="pl-PL"/>
        </w:rPr>
        <w:t>Dla realizacji zadań utrzymania i naprawy wagonów, zakład powinien być wyposażony w wymienione poniżej urządzenia i narzędzia specjalistyczne.</w:t>
      </w:r>
    </w:p>
    <w:p w:rsidR="00BF4845" w:rsidRPr="00704559" w:rsidRDefault="00BF4845" w:rsidP="00BF4845">
      <w:pPr>
        <w:spacing w:before="120" w:after="120" w:line="240" w:lineRule="auto"/>
        <w:rPr>
          <w:rFonts w:asciiTheme="majorHAnsi" w:hAnsiTheme="majorHAnsi"/>
          <w:sz w:val="20"/>
          <w:szCs w:val="20"/>
          <w:lang w:eastAsia="pl-PL"/>
        </w:rPr>
      </w:pPr>
    </w:p>
    <w:tbl>
      <w:tblPr>
        <w:tblW w:w="10188" w:type="dxa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7456"/>
        <w:gridCol w:w="2160"/>
      </w:tblGrid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>L.p.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>Nazwa urządzenia lub narzędzia specjalistycznego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 xml:space="preserve">Uwagi </w:t>
            </w: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40" w:after="4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40" w:after="4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uwnice o udźwigach stosownie do potrzeb techni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40" w:after="4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Podnośniki 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utruffa</w:t>
            </w:r>
            <w:proofErr w:type="spellEnd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 o udźwigu stosownie do potrzeb techni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Tokarka do obróbki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brabiarki uniwersalne i specjalistyczne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apadnia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omosty boczne z wejściem na dach pojazdu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anał środkowy z oświetleniem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anały boczne z oświetleniem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Pomost doczołowy stojący na szynach 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 przeglądów i napraw armatury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aszyny stolarskie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Urządzenie do prób ciśnieniowych 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do prób wodnych zbiorników powietrz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prób ciśnieniowych zbiorników powietrz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yjka ciśnieniowa do myci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rządy do badań nieniszcząc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rządy i urządzenia spawalnicze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ciągarka linow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ózki technologiczne do transportu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asy specjalistyczne (do prostowania, do badania i regulacji wózków, do demontażu i montażu zestawów kołowych, do sprawdzania ugięcia zderzaka, do badania charakterystyk sprężyn)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do sprawdzania rezystancji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do napawania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kwalifikowania części zderzak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rewizji łożysk to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rewizji korpusów maźnic i jej elementów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do badania i prób hamulca pneumatycznego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montażu i demontażu cylindrów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W w:w="10188" w:type="dxa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7456"/>
        <w:gridCol w:w="2160"/>
      </w:tblGrid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montażu i demontażu amortyzatora urządzenia cięgłowego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ół do kwalifikowania sprężyn nośnych śrub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montażu zderzaków i sprzęgów central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 do badania zderzaków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prób szczelności kurków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sprawdzania sprężyn cylindrów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sprawdzania sprzęgów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sprawdzania szczelności tłoków cylindrów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sprawdzania zaworów zwrot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wymiany tulei w dźwigniach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aga do sprawdzania nacisków zestawów kołowych na tor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wymiany tulei w dźwigniach hamulc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rządzenie do sprawdzania aparatów cięg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yważarka statyczna i dynamiczna do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ompresor ze zbiornikiem powietrz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marownica ręczna elektryczn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omplet kluczy dynamome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ompa hydrauliczna manometry pomiarowe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miar profilowy UIC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rawdzian do pomiaru rozstawu kół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rząd pomiarowy do średnicy kół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omplet szczelinomierzy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aga do ważenia masy pojazdu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ózek do montażu i transportowania elementów ostoi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ózek do transportu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ózek do transportu i montażu zderzaków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Agregat malarski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omora malarsk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Agregat do piaskowani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Agregat czyszczący ciśnieniowy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yjka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tbl>
      <w:tblPr>
        <w:tblW w:w="10188" w:type="dxa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7456"/>
        <w:gridCol w:w="2160"/>
      </w:tblGrid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uszarka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Nasycarka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Bandażownica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yjnia korpusów maźnic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yjnia łożysk zestawów kołow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Nagrzewnica indukcyjn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iec do odpuszczani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iec elektryczny komorowy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Ściągacz łożysk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Frezarka do frezowania wcięcia między działkami komutator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9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Czujnik zegarowy do pomiaru 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walizacji</w:t>
            </w:r>
            <w:proofErr w:type="spellEnd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 komutator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0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uwmiarka specjalna do pomiaru średnicy komutatora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1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rząd do sprawdzania parametrów uzwojeń maszyn elektrycznych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2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Dynamometr sprężynowy (lub inny miernik siły docisku)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3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oltomierz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4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Amperomierz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5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Mostki do pomiaru rezystancji uzwojeń maszyn elektrycznych 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6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yrząd do sprawdzania i pomiarów izolacji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7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Termometr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8</w:t>
            </w:r>
          </w:p>
        </w:tc>
        <w:tc>
          <w:tcPr>
            <w:tcW w:w="7456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oper</w:t>
            </w:r>
          </w:p>
        </w:tc>
        <w:tc>
          <w:tcPr>
            <w:tcW w:w="2160" w:type="dxa"/>
          </w:tcPr>
          <w:p w:rsidR="00BF4845" w:rsidRPr="00704559" w:rsidRDefault="00BF4845" w:rsidP="00C865F6">
            <w:pPr>
              <w:spacing w:before="60" w:after="6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</w:p>
        </w:tc>
      </w:tr>
    </w:tbl>
    <w:p w:rsidR="00BF4845" w:rsidRPr="00704559" w:rsidRDefault="00BF4845" w:rsidP="00BF4845">
      <w:pPr>
        <w:widowControl w:val="0"/>
        <w:shd w:val="clear" w:color="auto" w:fill="FFFFFF"/>
        <w:tabs>
          <w:tab w:val="num" w:pos="284"/>
        </w:tabs>
        <w:suppressAutoHyphens/>
        <w:spacing w:after="0" w:line="346" w:lineRule="exact"/>
        <w:ind w:left="1276" w:right="998" w:hanging="1134"/>
        <w:rPr>
          <w:rFonts w:asciiTheme="majorHAnsi" w:hAnsiTheme="majorHAnsi" w:cs="Arial"/>
          <w:b/>
          <w:kern w:val="1"/>
          <w:sz w:val="20"/>
          <w:szCs w:val="20"/>
          <w:lang w:eastAsia="pl-PL"/>
        </w:rPr>
      </w:pPr>
    </w:p>
    <w:p w:rsidR="00BF4845" w:rsidRPr="00704559" w:rsidRDefault="00BF4845" w:rsidP="00BF4845">
      <w:pPr>
        <w:widowControl w:val="0"/>
        <w:shd w:val="clear" w:color="auto" w:fill="FFFFFF"/>
        <w:tabs>
          <w:tab w:val="num" w:pos="284"/>
        </w:tabs>
        <w:suppressAutoHyphens/>
        <w:spacing w:after="0"/>
        <w:ind w:left="1276" w:right="998" w:hanging="1134"/>
        <w:rPr>
          <w:rFonts w:asciiTheme="majorHAnsi" w:hAnsiTheme="majorHAnsi" w:cs="Arial"/>
          <w:b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b/>
          <w:kern w:val="1"/>
          <w:sz w:val="20"/>
          <w:szCs w:val="20"/>
          <w:lang w:eastAsia="pl-PL"/>
        </w:rPr>
        <w:t>Wykaz testów wykonywanych w trakcie procesów utrzymania</w:t>
      </w:r>
    </w:p>
    <w:p w:rsidR="00BF4845" w:rsidRPr="00704559" w:rsidRDefault="00BF4845" w:rsidP="00BF4845">
      <w:pPr>
        <w:widowControl w:val="0"/>
        <w:shd w:val="clear" w:color="auto" w:fill="FFFFFF"/>
        <w:tabs>
          <w:tab w:val="num" w:pos="1276"/>
        </w:tabs>
        <w:suppressAutoHyphens/>
        <w:spacing w:after="0"/>
        <w:ind w:right="998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W trakcie procesu utrzymania wagonów należy wykonywać  następujące testy:</w:t>
      </w:r>
    </w:p>
    <w:p w:rsidR="00BF4845" w:rsidRPr="00704559" w:rsidRDefault="00BF4845" w:rsidP="00BF4845">
      <w:pPr>
        <w:widowControl w:val="0"/>
        <w:numPr>
          <w:ilvl w:val="1"/>
          <w:numId w:val="17"/>
        </w:numPr>
        <w:shd w:val="clear" w:color="auto" w:fill="FFFFFF"/>
        <w:tabs>
          <w:tab w:val="num" w:pos="1276"/>
        </w:tabs>
        <w:suppressAutoHyphens/>
        <w:spacing w:after="0"/>
        <w:ind w:left="1276" w:right="998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Testy wykonywane z przystosowanego do prób stanowiska: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/>
        <w:ind w:left="1560"/>
        <w:rPr>
          <w:rFonts w:asciiTheme="majorHAnsi" w:hAnsiTheme="majorHAnsi" w:cs="Arial"/>
          <w:iCs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szczelności układu pneumatycznego pojazdu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/>
        <w:ind w:left="1560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hamulca pojazdu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/>
        <w:ind w:left="1560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hamulca postojowego pojazdu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tabs>
          <w:tab w:val="left" w:pos="1560"/>
        </w:tabs>
        <w:suppressAutoHyphens/>
        <w:autoSpaceDE w:val="0"/>
        <w:autoSpaceDN w:val="0"/>
        <w:adjustRightInd w:val="0"/>
        <w:spacing w:after="0"/>
        <w:ind w:left="1560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działania instalacji oświetleniowej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tabs>
          <w:tab w:val="left" w:pos="1418"/>
        </w:tabs>
        <w:suppressAutoHyphens/>
        <w:autoSpaceDE w:val="0"/>
        <w:autoSpaceDN w:val="0"/>
        <w:adjustRightInd w:val="0"/>
        <w:spacing w:after="0"/>
        <w:ind w:left="1560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działania prądnicy.</w:t>
      </w:r>
    </w:p>
    <w:p w:rsidR="00BF4845" w:rsidRPr="00704559" w:rsidRDefault="00BF4845" w:rsidP="00BF4845">
      <w:pPr>
        <w:widowControl w:val="0"/>
        <w:numPr>
          <w:ilvl w:val="1"/>
          <w:numId w:val="17"/>
        </w:numPr>
        <w:shd w:val="clear" w:color="auto" w:fill="FFFFFF"/>
        <w:tabs>
          <w:tab w:val="num" w:pos="1276"/>
        </w:tabs>
        <w:suppressAutoHyphens/>
        <w:spacing w:after="0"/>
        <w:ind w:left="1276" w:right="998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Testy wykonywane na stanowisku diagnostycznym: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iCs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regulacja zaworów bezpieczeństwa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iCs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legalizacja manometrów.</w:t>
      </w:r>
    </w:p>
    <w:p w:rsidR="00BF4845" w:rsidRPr="00704559" w:rsidRDefault="00BF4845" w:rsidP="00BF4845">
      <w:pPr>
        <w:widowControl w:val="0"/>
        <w:numPr>
          <w:ilvl w:val="0"/>
          <w:numId w:val="19"/>
        </w:numPr>
        <w:shd w:val="clear" w:color="auto" w:fill="FFFFFF"/>
        <w:tabs>
          <w:tab w:val="num" w:pos="1276"/>
        </w:tabs>
        <w:suppressAutoHyphens/>
        <w:spacing w:after="0"/>
        <w:ind w:left="1276" w:right="998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 xml:space="preserve">Po wykonanej naprawie P4, P5: 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działania urządzeń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działania zaworów bezpieczeństwa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a działania prądnicy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próby statyczne hamulca i układu pneumatycznego,</w:t>
      </w:r>
    </w:p>
    <w:p w:rsidR="00BF4845" w:rsidRPr="00704559" w:rsidRDefault="00BF4845" w:rsidP="00BF4845">
      <w:pPr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after="0"/>
        <w:ind w:left="1843" w:hanging="283"/>
        <w:rPr>
          <w:rFonts w:asciiTheme="majorHAnsi" w:hAnsiTheme="majorHAnsi" w:cs="Arial"/>
          <w:kern w:val="1"/>
          <w:sz w:val="20"/>
          <w:szCs w:val="20"/>
          <w:lang w:eastAsia="pl-PL"/>
        </w:rPr>
      </w:pPr>
      <w:r w:rsidRPr="00704559">
        <w:rPr>
          <w:rFonts w:asciiTheme="majorHAnsi" w:hAnsiTheme="majorHAnsi" w:cs="Arial"/>
          <w:kern w:val="1"/>
          <w:sz w:val="20"/>
          <w:szCs w:val="20"/>
          <w:lang w:eastAsia="pl-PL"/>
        </w:rPr>
        <w:t>jazda próbna po wykonanej naprawie.</w:t>
      </w:r>
    </w:p>
    <w:p w:rsidR="00BF4845" w:rsidRPr="00704559" w:rsidRDefault="00BF4845" w:rsidP="00BF4845">
      <w:pPr>
        <w:pStyle w:val="Akapitzlist"/>
        <w:numPr>
          <w:ilvl w:val="0"/>
          <w:numId w:val="18"/>
        </w:numPr>
        <w:spacing w:before="120" w:after="120" w:line="240" w:lineRule="auto"/>
        <w:jc w:val="center"/>
        <w:rPr>
          <w:rFonts w:asciiTheme="majorHAnsi" w:hAnsiTheme="majorHAnsi"/>
          <w:b/>
          <w:sz w:val="20"/>
          <w:szCs w:val="20"/>
          <w:lang w:eastAsia="pl-PL"/>
        </w:rPr>
      </w:pPr>
      <w:r w:rsidRPr="00704559">
        <w:rPr>
          <w:rFonts w:asciiTheme="majorHAnsi" w:hAnsiTheme="majorHAnsi"/>
          <w:b/>
          <w:sz w:val="20"/>
          <w:szCs w:val="20"/>
          <w:lang w:eastAsia="pl-PL"/>
        </w:rPr>
        <w:t>Wymagania dotyczące kwalifikacji pracowników oraz wymagania szczególne w zakresie czynności spawania i badań nieniszczących</w:t>
      </w:r>
    </w:p>
    <w:p w:rsidR="00BF4845" w:rsidRPr="00704559" w:rsidRDefault="00BF4845" w:rsidP="00BF4845">
      <w:pPr>
        <w:pStyle w:val="Akapitzlist"/>
        <w:numPr>
          <w:ilvl w:val="0"/>
          <w:numId w:val="18"/>
        </w:numPr>
        <w:spacing w:before="120" w:after="120" w:line="240" w:lineRule="auto"/>
        <w:jc w:val="both"/>
        <w:rPr>
          <w:rFonts w:asciiTheme="majorHAnsi" w:hAnsiTheme="majorHAnsi"/>
          <w:sz w:val="20"/>
          <w:szCs w:val="20"/>
          <w:lang w:eastAsia="pl-PL"/>
        </w:rPr>
      </w:pPr>
      <w:r w:rsidRPr="00704559">
        <w:rPr>
          <w:rFonts w:asciiTheme="majorHAnsi" w:hAnsiTheme="majorHAnsi"/>
          <w:sz w:val="20"/>
          <w:szCs w:val="20"/>
          <w:lang w:eastAsia="pl-PL"/>
        </w:rPr>
        <w:t>Pracownicy zajmujący się utrzymaniem i naprawami pojazdów kolejowych powinni posiadać odpowiednie przedmiotowe wykształcenie techniczne, odpowiedni staż pracy w wyuczonym zawodzie, odpowiednie przeszkolenie do pracy na danym stanowisku oraz w przypadkach koniecznych także wymagane uprawnienia. Do stanowiska pracy powinien być przypisany dokument określający zakres jego obowiązków, odpowiedzialności i uprawnienia. Znajomość i przyjęcie do stosowania tego dokumentu pracownik powinien potwierdzić własnym podpisem. Dla pracowników powinny być prowadzone okresowe szkolenia BHP, przeciwpożarowe oraz specjalistyczne dla określonych stanowisk pracy. Szkolenia winny być odnotowane w dokumentach personalnych pracownika. Do realizacji zadań utrzymania i naprawy taboru kolejowego zakład powinien posiadać wystarczającą ilość odpowiednio przeszkolonych pracowników wymienionych poniżej w tabeli specjalności.</w:t>
      </w:r>
    </w:p>
    <w:tbl>
      <w:tblPr>
        <w:tblW w:w="10188" w:type="dxa"/>
        <w:tblInd w:w="-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2435"/>
        <w:gridCol w:w="7181"/>
      </w:tblGrid>
      <w:tr w:rsidR="00BF4845" w:rsidRPr="00704559" w:rsidTr="00C865F6">
        <w:tc>
          <w:tcPr>
            <w:tcW w:w="572" w:type="dxa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>L.p.</w:t>
            </w:r>
          </w:p>
        </w:tc>
        <w:tc>
          <w:tcPr>
            <w:tcW w:w="2435" w:type="dxa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>Stanowisko</w:t>
            </w:r>
          </w:p>
        </w:tc>
        <w:tc>
          <w:tcPr>
            <w:tcW w:w="7181" w:type="dxa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b/>
                <w:sz w:val="20"/>
                <w:szCs w:val="20"/>
                <w:lang w:eastAsia="pl-PL"/>
              </w:rPr>
              <w:t>Wymagania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Ślusarz 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napraw elementów spawanych w tym kotła, ostoi, mechanizmu napędowego,  ram wózków, nadwozia taboru trakcyjnego, itp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obrabiarek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racy na obrabiarce uniwersalnej (tokarka, frezarka, strugarka, szlifierka, itp.)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obrabiarek specjalnych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obsługi specjalnych maszyn skrawających jak tokarki kołowe, itp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4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Spawacz 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Przeszkolenie do spawania metodą 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acetylenowo-tlenową</w:t>
            </w:r>
            <w:proofErr w:type="spellEnd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, w osłonie gazu oraz spawania elektrycznie łukiem krytym. Sprawdzenie kwalifikacji wg PN-EN 287-1: 2011,</w:t>
            </w:r>
            <w:r w:rsidRPr="00704559">
              <w:rPr>
                <w:rFonts w:asciiTheme="majorHAnsi" w:eastAsiaTheme="minorHAnsi" w:hAnsiTheme="majorHAnsi"/>
                <w:sz w:val="20"/>
                <w:szCs w:val="20"/>
              </w:rPr>
              <w:t xml:space="preserve"> </w:t>
            </w: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N-EN ISO 9606-1:2014-02„Egzamin kwalifikacyjny spawaczy. Spawanie. Część I: Stałe oraz UIC 897-11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badań nieniszczących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do badania elementów pojazdów metodami nieniszczącymi (rentgen, defektoskop, itp.), kwalifikacje wg PN-EN 473: 2008 oraz PN-EN ISO 9712:2012 „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Badanianieniszczące</w:t>
            </w:r>
            <w:proofErr w:type="spellEnd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, kwalifikacja i certyfikacja personelu badań nieniszczących. Zasady ogólne”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6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Lakiernik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malowaniu elementów taboru kolejowego, nadwozia i podwozia pojazdu, napisów, znaków, itp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7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zestawów kołowych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zestawów kołowych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8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maźnic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maźnic zestawów kołowych.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9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Specjalista od sprężyn 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sprężyn nośnych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łożysk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łożysk ślizgowych i tocznych zestawów kołowych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1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układów biegowych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układów biegowych (zestawy kołowe, łożyska, przekładnie, itp.)</w:t>
            </w:r>
          </w:p>
        </w:tc>
      </w:tr>
      <w:tr w:rsidR="00BF4845" w:rsidRPr="00704559" w:rsidTr="00C865F6">
        <w:tc>
          <w:tcPr>
            <w:tcW w:w="572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2</w:t>
            </w:r>
          </w:p>
        </w:tc>
        <w:tc>
          <w:tcPr>
            <w:tcW w:w="2435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pneumatyk</w:t>
            </w:r>
          </w:p>
        </w:tc>
        <w:tc>
          <w:tcPr>
            <w:tcW w:w="7181" w:type="dxa"/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budowy, obsługi, rewizji, badań, utrzymania i napraw układów pneumatycznych w tym aparatury hamulcowej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L.p.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tanowisko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Wymagania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3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zbiorników ciśnieniowych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pomiarów, badań i rewizji zbiorników ciśnieniowych. Musi posiadać uprawnienia TDT (Transportowego Dozoru Technicznego)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4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metrolog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metrologii warsztatowej ze znajomością technik pomiarowych występujących przy naprawach taboru kolejowego (pomiary ostoi, nadwozia, ram wózków, itp.)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5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elektryk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znajomości maszyn, aparatury i instalacji elektrycznych występujących w taborze kolejowym oraz badań, pomiarów i rewizji tych urządzeń. Wymagane odpowiednie uprawnienia SEP.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6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urządzeń cięgowych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badań, pomiarów i rewizji urządzeń cięgłowych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7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Maszynista pojazdu kolejowego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Uprawnienia do realizacji jazd przetokowych na terenie zakładów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8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wózków akumulatorowych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obsługi wózków akumulatorowych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9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dźwignic, suwnic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obsługi dźwigów i suwnic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0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zapadni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obsługi zapadni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1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Operator podnośników 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utruffa</w:t>
            </w:r>
            <w:proofErr w:type="spellEnd"/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Przeszkolenie w zakresie obsługi podnośników </w:t>
            </w:r>
            <w:proofErr w:type="spellStart"/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utruffa</w:t>
            </w:r>
            <w:proofErr w:type="spellEnd"/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2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Operator obrotnicy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obsługi obrotnicy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3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Konserwator urządzeń dźwigowych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utrzymania urządzeń dźwigowych z uprawnieniami Dozoru Technicznego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4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kontroli jakości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kontroli jakości w taborze kolejowym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5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manometrów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szkolenie w zakresie kontroli i utrzymania manometrów, z uprawnieniami wymaganymi stosownymi przepisami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6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od butli z gazami technicznymi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, po odpowiednim przeszkoleniu  i z uprawnieniami wymaganymi stosownymi przepisami, nadzorujący stan i eksploatację butli z gazami technicznymi.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7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instalacji sprężonego powietrza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, po odpowiednim przeszkoleniu  i z uprawnieniami wymaganymi stosownymi przepisami, zajmujący się obsługą i konserwacją zakładowej instalacji sprężonego powietrza</w:t>
            </w:r>
          </w:p>
        </w:tc>
      </w:tr>
      <w:tr w:rsidR="00BF4845" w:rsidRPr="00704559" w:rsidTr="00C865F6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8</w:t>
            </w:r>
          </w:p>
        </w:tc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 instalacji elektrycznych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before="120" w:after="12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Specjalista, po odpowiednim przeszkoleniu i z uprawnieniami wymaganymi stosownymi przepisami, zajmujący się konserwacją, dozorem, eksploatacją i naprawami zakładowej sieci elektrycznej i urządzeń elektrycznych i elektroenergetycznych</w:t>
            </w:r>
          </w:p>
        </w:tc>
      </w:tr>
    </w:tbl>
    <w:p w:rsidR="00BF4845" w:rsidRPr="00704559" w:rsidRDefault="00BF4845" w:rsidP="00BF4845">
      <w:pPr>
        <w:spacing w:after="0" w:line="240" w:lineRule="auto"/>
        <w:rPr>
          <w:rFonts w:asciiTheme="majorHAnsi" w:hAnsiTheme="majorHAnsi"/>
          <w:sz w:val="20"/>
          <w:szCs w:val="20"/>
          <w:lang w:eastAsia="pl-PL"/>
        </w:rPr>
      </w:pPr>
    </w:p>
    <w:p w:rsidR="00BF4845" w:rsidRPr="00704559" w:rsidRDefault="00BF4845" w:rsidP="00BF4845">
      <w:pPr>
        <w:spacing w:after="0" w:line="240" w:lineRule="auto"/>
        <w:rPr>
          <w:rFonts w:asciiTheme="majorHAnsi" w:hAnsiTheme="majorHAnsi"/>
          <w:sz w:val="20"/>
          <w:szCs w:val="20"/>
          <w:lang w:eastAsia="pl-PL"/>
        </w:rPr>
      </w:pPr>
    </w:p>
    <w:p w:rsidR="00BF4845" w:rsidRPr="00704559" w:rsidRDefault="00BF4845" w:rsidP="00BF4845">
      <w:pPr>
        <w:spacing w:after="0" w:line="240" w:lineRule="auto"/>
        <w:rPr>
          <w:rFonts w:asciiTheme="majorHAnsi" w:hAnsiTheme="majorHAnsi"/>
          <w:sz w:val="20"/>
          <w:szCs w:val="20"/>
          <w:lang w:eastAsia="pl-PL"/>
        </w:rPr>
      </w:pPr>
    </w:p>
    <w:p w:rsidR="00BF4845" w:rsidRPr="00704559" w:rsidRDefault="00BF4845" w:rsidP="00BF4845">
      <w:pPr>
        <w:spacing w:after="0" w:line="240" w:lineRule="auto"/>
        <w:rPr>
          <w:rFonts w:asciiTheme="majorHAnsi" w:hAnsiTheme="majorHAnsi"/>
          <w:sz w:val="20"/>
          <w:szCs w:val="20"/>
          <w:lang w:eastAsia="pl-PL"/>
        </w:rPr>
      </w:pPr>
    </w:p>
    <w:p w:rsidR="00BF4845" w:rsidRPr="00704559" w:rsidRDefault="00BF4845" w:rsidP="00BF4845">
      <w:pPr>
        <w:spacing w:before="120" w:after="120" w:line="240" w:lineRule="auto"/>
        <w:jc w:val="center"/>
        <w:rPr>
          <w:rFonts w:asciiTheme="majorHAnsi" w:hAnsiTheme="majorHAnsi"/>
          <w:b/>
          <w:sz w:val="20"/>
          <w:szCs w:val="20"/>
          <w:lang w:eastAsia="pl-PL"/>
        </w:rPr>
      </w:pPr>
      <w:r w:rsidRPr="00704559">
        <w:rPr>
          <w:rFonts w:asciiTheme="majorHAnsi" w:hAnsiTheme="majorHAnsi"/>
          <w:b/>
          <w:sz w:val="20"/>
          <w:szCs w:val="20"/>
          <w:lang w:eastAsia="pl-PL"/>
        </w:rPr>
        <w:t>Wykaz podzespołów objętych Dozorem Technicznym</w:t>
      </w:r>
    </w:p>
    <w:p w:rsidR="00BF4845" w:rsidRPr="00704559" w:rsidRDefault="00BF4845" w:rsidP="00BF4845">
      <w:pPr>
        <w:spacing w:before="120" w:after="120" w:line="240" w:lineRule="auto"/>
        <w:jc w:val="center"/>
        <w:rPr>
          <w:rFonts w:asciiTheme="majorHAnsi" w:hAnsiTheme="majorHAnsi"/>
          <w:b/>
          <w:sz w:val="20"/>
          <w:szCs w:val="20"/>
          <w:lang w:eastAsia="pl-PL"/>
        </w:rPr>
      </w:pPr>
      <w:r w:rsidRPr="00704559">
        <w:rPr>
          <w:rFonts w:asciiTheme="majorHAnsi" w:hAnsiTheme="majorHAnsi"/>
          <w:b/>
          <w:sz w:val="20"/>
          <w:szCs w:val="20"/>
          <w:lang w:eastAsia="pl-PL"/>
        </w:rPr>
        <w:t>Zbiorniki powietrza zainstalowane na wagonie:</w:t>
      </w:r>
    </w:p>
    <w:tbl>
      <w:tblPr>
        <w:tblW w:w="10260" w:type="dxa"/>
        <w:tblInd w:w="-6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3060"/>
        <w:gridCol w:w="1440"/>
        <w:gridCol w:w="1440"/>
        <w:gridCol w:w="3780"/>
      </w:tblGrid>
      <w:tr w:rsidR="00BF4845" w:rsidRPr="00704559" w:rsidTr="00C865F6">
        <w:trPr>
          <w:trHeight w:val="574"/>
        </w:trPr>
        <w:tc>
          <w:tcPr>
            <w:tcW w:w="5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4845" w:rsidRPr="00704559" w:rsidRDefault="00BF4845" w:rsidP="00C865F6">
            <w:pPr>
              <w:spacing w:before="1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Lp.</w:t>
            </w:r>
          </w:p>
        </w:tc>
        <w:tc>
          <w:tcPr>
            <w:tcW w:w="3060" w:type="dxa"/>
            <w:tcBorders>
              <w:top w:val="single" w:sz="12" w:space="0" w:color="auto"/>
              <w:bottom w:val="single" w:sz="12" w:space="0" w:color="auto"/>
            </w:tcBorders>
          </w:tcPr>
          <w:p w:rsidR="00BF4845" w:rsidRPr="00704559" w:rsidRDefault="00BF4845" w:rsidP="00C865F6">
            <w:pPr>
              <w:spacing w:before="1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Rodzaj urządzenia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12" w:space="0" w:color="auto"/>
            </w:tcBorders>
          </w:tcPr>
          <w:p w:rsidR="00BF4845" w:rsidRPr="00704559" w:rsidRDefault="00BF4845" w:rsidP="00C865F6">
            <w:pPr>
              <w:spacing w:before="1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 xml:space="preserve">Pojemność </w:t>
            </w: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[</w:t>
            </w: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dcm</w:t>
            </w:r>
            <w:r w:rsidRPr="00704559">
              <w:rPr>
                <w:rFonts w:asciiTheme="majorHAnsi" w:hAnsiTheme="majorHAnsi"/>
                <w:sz w:val="20"/>
                <w:szCs w:val="20"/>
                <w:vertAlign w:val="superscript"/>
                <w:lang w:eastAsia="pl-PL"/>
              </w:rPr>
              <w:t>3</w:t>
            </w: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]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before="1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Ilość sztuk na wagonie</w:t>
            </w:r>
          </w:p>
        </w:tc>
        <w:tc>
          <w:tcPr>
            <w:tcW w:w="378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BF4845" w:rsidRPr="00704559" w:rsidRDefault="00BF4845" w:rsidP="00C865F6">
            <w:pPr>
              <w:spacing w:before="1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Przeznaczenie</w:t>
            </w:r>
          </w:p>
        </w:tc>
      </w:tr>
      <w:tr w:rsidR="00BF4845" w:rsidRPr="00704559" w:rsidTr="00C865F6">
        <w:trPr>
          <w:trHeight w:val="330"/>
        </w:trPr>
        <w:tc>
          <w:tcPr>
            <w:tcW w:w="540" w:type="dxa"/>
            <w:tcBorders>
              <w:top w:val="single" w:sz="12" w:space="0" w:color="auto"/>
              <w:lef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060" w:type="dxa"/>
            <w:tcBorders>
              <w:top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powietrza</w:t>
            </w:r>
          </w:p>
        </w:tc>
        <w:tc>
          <w:tcPr>
            <w:tcW w:w="1440" w:type="dxa"/>
            <w:tcBorders>
              <w:top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00</w:t>
            </w:r>
          </w:p>
        </w:tc>
        <w:tc>
          <w:tcPr>
            <w:tcW w:w="1440" w:type="dxa"/>
            <w:tcBorders>
              <w:top w:val="single" w:sz="12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780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vertAlign w:val="superscript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główny</w:t>
            </w:r>
          </w:p>
        </w:tc>
      </w:tr>
      <w:tr w:rsidR="00BF4845" w:rsidRPr="00704559" w:rsidTr="00C865F6">
        <w:trPr>
          <w:trHeight w:val="330"/>
        </w:trPr>
        <w:tc>
          <w:tcPr>
            <w:tcW w:w="540" w:type="dxa"/>
            <w:tcBorders>
              <w:lef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3060" w:type="dxa"/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powietrza</w:t>
            </w:r>
          </w:p>
        </w:tc>
        <w:tc>
          <w:tcPr>
            <w:tcW w:w="1440" w:type="dxa"/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00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780" w:type="dxa"/>
            <w:tcBorders>
              <w:left w:val="single" w:sz="4" w:space="0" w:color="auto"/>
              <w:righ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vertAlign w:val="superscript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pomocniczy</w:t>
            </w:r>
          </w:p>
        </w:tc>
      </w:tr>
      <w:tr w:rsidR="00BF4845" w:rsidRPr="00704559" w:rsidTr="00C865F6">
        <w:trPr>
          <w:trHeight w:val="330"/>
        </w:trPr>
        <w:tc>
          <w:tcPr>
            <w:tcW w:w="540" w:type="dxa"/>
            <w:tcBorders>
              <w:lef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3060" w:type="dxa"/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powietrza</w:t>
            </w:r>
          </w:p>
        </w:tc>
        <w:tc>
          <w:tcPr>
            <w:tcW w:w="1440" w:type="dxa"/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30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jc w:val="center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780" w:type="dxa"/>
            <w:tcBorders>
              <w:left w:val="single" w:sz="4" w:space="0" w:color="auto"/>
              <w:right w:val="single" w:sz="12" w:space="0" w:color="auto"/>
            </w:tcBorders>
          </w:tcPr>
          <w:p w:rsidR="00BF4845" w:rsidRPr="00704559" w:rsidRDefault="00BF4845" w:rsidP="00C865F6">
            <w:pPr>
              <w:spacing w:before="60" w:after="0" w:line="240" w:lineRule="auto"/>
              <w:rPr>
                <w:rFonts w:asciiTheme="majorHAnsi" w:hAnsiTheme="majorHAnsi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/>
                <w:sz w:val="20"/>
                <w:szCs w:val="20"/>
                <w:lang w:eastAsia="pl-PL"/>
              </w:rPr>
              <w:t>Zbiornik pomocniczy sterujący</w:t>
            </w:r>
          </w:p>
        </w:tc>
      </w:tr>
    </w:tbl>
    <w:p w:rsidR="00BF4845" w:rsidRPr="00704559" w:rsidRDefault="00BF4845" w:rsidP="00BF4845">
      <w:pPr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 w:cstheme="minorHAnsi"/>
          <w:sz w:val="20"/>
          <w:szCs w:val="20"/>
        </w:rPr>
      </w:pPr>
      <w:r w:rsidRPr="00704559">
        <w:rPr>
          <w:rFonts w:asciiTheme="majorHAnsi" w:hAnsiTheme="majorHAnsi" w:cstheme="minorHAnsi"/>
          <w:b/>
          <w:sz w:val="20"/>
          <w:szCs w:val="20"/>
          <w:lang w:eastAsia="pl-PL"/>
        </w:rPr>
        <w:t>Czynności przeglądowo naprawcze</w:t>
      </w:r>
    </w:p>
    <w:tbl>
      <w:tblPr>
        <w:tblW w:w="99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283"/>
        <w:gridCol w:w="284"/>
        <w:gridCol w:w="19"/>
        <w:gridCol w:w="264"/>
        <w:gridCol w:w="284"/>
        <w:gridCol w:w="4676"/>
        <w:gridCol w:w="26"/>
        <w:gridCol w:w="3661"/>
      </w:tblGrid>
      <w:tr w:rsidR="00BF4845" w:rsidRPr="00704559" w:rsidTr="00C865F6">
        <w:trPr>
          <w:trHeight w:val="571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1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ziom</w:t>
            </w:r>
          </w:p>
        </w:tc>
        <w:tc>
          <w:tcPr>
            <w:tcW w:w="4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Czynności przeglądowo naprawcze</w:t>
            </w:r>
            <w:r w:rsidRPr="0070455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z poziomu P2,P3,P4,P5.</w:t>
            </w: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Wymagania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4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Czynności wstępne</w:t>
            </w:r>
          </w:p>
        </w:tc>
      </w:tr>
      <w:tr w:rsidR="00BF4845" w:rsidRPr="00704559" w:rsidTr="00C865F6">
        <w:trPr>
          <w:trHeight w:val="274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orządzenie protokołu komisyjnych oględzin wagonu kierowanego do naprawy okresowej</w:t>
            </w: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ind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orządzenie protokołu zdawczo-odbiorczego wagonu przekazywanego do naprawy okresow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72" w:right="-108" w:hanging="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w przypadku wysyłania jednostki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zewn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Rozłączenie i wymontowanie akumulatorów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ind w:left="72" w:right="-108" w:hanging="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309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enie czystości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ind w:left="-3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agon powinien być czysty (brak pozostałości po przewożonych materiałach i części nie należących do tego wagonu)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Kwalifikacja powłok malarskich do renowacj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ind w:left="72" w:right="-108" w:hanging="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g karty przeglądowo naprawczej B20 i protokołu B01 zał. 08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enie zgodności typów podzespołów zamocowanych na wagonie z dokumentacją konstrukcyjną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ind w:left="72" w:right="-108" w:hanging="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udło wagonu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ycie i sprzątanie pudła wagonu</w:t>
            </w: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555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Czyszczenie wstępne pudła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usunąć wszystkie zanieczyszczenia pochodzenia organicznego i nieorganicznego, rdzę oraz starą powłokę malarską luźno związaną z podłożem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udła pod kątem kompletnośc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ić czy nie brakuje części i elementów pudła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d kątem zużycia korozyjnego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d kątem występowania pęknięć spoin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nie dopuszcza się występowania pęknięć spoin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y geometryczne pudła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g karty pomiarowej</w:t>
            </w:r>
          </w:p>
        </w:tc>
      </w:tr>
      <w:tr w:rsidR="00BF4845" w:rsidRPr="00704559" w:rsidTr="00C865F6">
        <w:trPr>
          <w:trHeight w:val="61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zczegółowe oraz naprawa pudła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naprawa w razie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trzeby.wg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karty przeglądowo-naprawczej</w:t>
            </w:r>
          </w:p>
        </w:tc>
      </w:tr>
      <w:tr w:rsidR="00BF4845" w:rsidRPr="00704559" w:rsidTr="00C865F6">
        <w:trPr>
          <w:trHeight w:val="1567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Przeprowadzenie próby rezystancji i wytrzymałości elektrycznej izolacji obwodów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</w:rPr>
              <w:t>nn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</w:rPr>
              <w:t>, oznaczenie uszkodzeń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1/ Próba rezystancji dla obwodów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</w:rPr>
              <w:t>nn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 w stosunku do konstrukcji wagonu oraz żył przewodów między sobą powinny wynosić nie mniej 2MΩ.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2/ Próba wytrzymałości elektrycznej. dla nn. Izolacja poszczególnych obwodów w stosunku do met. konstrukcji i obwodów innych instalacji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</w:rPr>
              <w:t>elektr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. powinna wytrzymać bez przebicia lub przeskoku iskry w ciągu 60 sekund napięcie probiercze sinusoidalne o częstotliwości 50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</w:rPr>
              <w:t>Hz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 i wartości skutecznej 1000V dla instalacji 24V oraz 2000V dla instalacji 220V i 250V napięcia przemiennego.</w:t>
            </w:r>
          </w:p>
        </w:tc>
      </w:tr>
      <w:tr w:rsidR="00BF4845" w:rsidRPr="00704559" w:rsidTr="00C865F6">
        <w:trPr>
          <w:trHeight w:val="1380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Sprawdzenie działania instalacji oświetleniow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Poszczególne obwody muszą zapewnić prawidłowe działanie aparatów i realizować przypisane im funkcje wg DTR, czyli:</w:t>
            </w:r>
          </w:p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1/ działanie instalacji oświetleniowej wagonu nie powinno budzić zastrzeżeń:</w:t>
            </w:r>
          </w:p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a/ załączanie i działanie oświetlenia</w:t>
            </w:r>
          </w:p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b/ próba przekaźnika podnapięciowego,</w:t>
            </w:r>
          </w:p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c/ próba oświetlenia żarowego,</w:t>
            </w:r>
          </w:p>
          <w:p w:rsidR="00BF4845" w:rsidRPr="00704559" w:rsidRDefault="00BF4845" w:rsidP="00C865F6">
            <w:pPr>
              <w:widowControl w:val="0"/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2/ działanie lampek sygnalizacyjnych podczas obciążenia instalacji powinno być prawidłowe</w:t>
            </w:r>
          </w:p>
        </w:tc>
      </w:tr>
      <w:tr w:rsidR="00BF4845" w:rsidRPr="00704559" w:rsidTr="00C865F6">
        <w:trPr>
          <w:trHeight w:val="527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vertAlign w:val="superscript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Przeprowadzenie próby ogrzewania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1/ Sprawdzić drożność przewodu grzewczego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2/ Sprawdzić grzanie wszystkich grzejników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3/ Dokonać oględzin szczelności układu grzewczego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4/ Na P2 przed sezonem zimowym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Sprawdzenie działania klimatyzacji i wentylacji wymuszonej wraz z układem regulacji 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  <w:tr w:rsidR="00BF4845" w:rsidRPr="00704559" w:rsidTr="00C865F6">
        <w:trPr>
          <w:trHeight w:val="329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Uzupełnienie wody i sprawdzenie działania instalacji wodnej i sanitarn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  <w:tr w:rsidR="00BF4845" w:rsidRPr="00704559" w:rsidTr="00C865F6">
        <w:trPr>
          <w:trHeight w:val="664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Naprawa i konserwacja mechanizmów, zamków i zabezpieczeń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naprawa w razie potrzeby</w:t>
            </w:r>
          </w:p>
        </w:tc>
      </w:tr>
      <w:tr w:rsidR="00BF4845" w:rsidRPr="00704559" w:rsidTr="00C865F6">
        <w:trPr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Ostoja wagonu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Czyszczenie wstępne ostoi</w:t>
            </w: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usunąć wszystkie zanieczyszczenia pochodzenia organicznego i nieorganicznego, rdzę oraz starą powłokę malarską luźno związaną z podłożem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eryfikacja podłogi metalowej. Wymiana uszkodzonych elementów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eryfikacja podłogi drewnianej. Wymiana uszkodzonych elementów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geometrii ostoi przed naprawą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wg karty pomiarowej B02 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d kątem zużycia korozyjnego.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d kątem występowania pęknięć konstrukcji i spoin, odkształceń, rozwarstwień i przebić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nie dopuszcza się występowania pęknięć spoin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łączeń ochronn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naprawić lub wymienić uszkodzone elementy połączeń ochronnych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0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zczegółowe oraz naprawa ostoi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g karty przeglądowo-naprawczej B02</w:t>
            </w:r>
          </w:p>
        </w:tc>
      </w:tr>
      <w:tr w:rsidR="00BF4845" w:rsidRPr="00704559" w:rsidTr="00C865F6">
        <w:trPr>
          <w:trHeight w:val="764"/>
          <w:jc w:val="center"/>
        </w:trPr>
        <w:tc>
          <w:tcPr>
            <w:tcW w:w="4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8</w:t>
            </w: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0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6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Oględziny i ewentualna naprawa stopni wejściowych, poręczy i ich mocowania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561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right="-108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Lp.</w:t>
            </w:r>
          </w:p>
        </w:tc>
        <w:tc>
          <w:tcPr>
            <w:tcW w:w="11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ziomy</w:t>
            </w:r>
          </w:p>
        </w:tc>
        <w:tc>
          <w:tcPr>
            <w:tcW w:w="4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Czynności przeglądowo naprawcze</w:t>
            </w:r>
            <w:r w:rsidRPr="0070455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z poziomu P2,P3,P4,P5.</w:t>
            </w: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Wymagania</w:t>
            </w:r>
          </w:p>
        </w:tc>
      </w:tr>
      <w:tr w:rsidR="00BF4845" w:rsidRPr="00704559" w:rsidTr="00C865F6">
        <w:trPr>
          <w:trHeight w:val="190"/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ind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4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  <w:tr w:rsidR="00BF4845" w:rsidRPr="00704559" w:rsidTr="00C865F6">
        <w:trPr>
          <w:trHeight w:val="138"/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dłoga wagonu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9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Czyszczenie wstępne podłogi</w:t>
            </w: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usunąć wszystkie zanieczyszczenia pochodzenia organicznego i nieorganicznego, rdzę oraz pozostałości ładunku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 wagonach pasażerskich ze z szczególnym uwzględnieniem okolic rury spustowej WC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0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Oględziny podłogi pod kątem kompletności 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sprawdzić czy nie brakuje części i elementów podłogi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otworów odwadniając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sprawdzić czy otwory są drożne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sprawdzić pod kątem występowania korozji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Kwalifikacja podłogi metalow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całego segmentu należy wykonać gdy: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ystępują pęknięcia lub przebicia blachy powyżej 30 % szerokości segmentu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ystępują wżery na powierzchni większej niż 200 mm2 i przekraczające 1/2 grubości blachy pod warunkiem, że jedno skupisko od drugiego jest oddalone w odległości mniejszej niż 200 mm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ystępują wybrzuszenia przekraczające 30 mm.</w:t>
            </w:r>
          </w:p>
        </w:tc>
      </w:tr>
      <w:tr w:rsidR="00BF4845" w:rsidRPr="00704559" w:rsidTr="00C865F6">
        <w:trPr>
          <w:trHeight w:val="233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Kwalifikacja podłogi drewnian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4</w:t>
            </w: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podłogi pod kątem zużycia korozyjnego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ind w:right="-124" w:hanging="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Demontaż</w:t>
            </w:r>
          </w:p>
        </w:tc>
      </w:tr>
      <w:tr w:rsidR="00BF4845" w:rsidRPr="00704559" w:rsidTr="00C865F6">
        <w:trPr>
          <w:trHeight w:val="1160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5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pasów górnych belki skrętowej będącej elementem podłogi</w:t>
            </w: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całego pasa należy wykonać gdy: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ystępują pęknięcia lub przebicia blachy powyżej 30 % szerokości segmentu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występują wżery skupione na powierzchni większej niż 200 mm</w:t>
            </w:r>
            <w:r w:rsidRPr="00704559">
              <w:rPr>
                <w:rFonts w:asciiTheme="majorHAnsi" w:hAnsiTheme="majorHAnsi" w:cs="Arial"/>
                <w:sz w:val="20"/>
                <w:szCs w:val="20"/>
                <w:vertAlign w:val="superscript"/>
                <w:lang w:eastAsia="pl-PL"/>
              </w:rPr>
              <w:t>2</w:t>
            </w: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i przekraczające 1/2 grubości blachy pod warunkiem, że jedno skupisko od drugiego jest oddalone mniej niż 200 mm,</w:t>
            </w:r>
          </w:p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– zużycie przekracza 25 % grubości blachy.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Demontaż wyposażenia pudła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podłogi w przedziale WC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wykładzin podłogowych we wnętrzu wagonów osobow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podłogi w celu przeprowadzenia kwalifikacji osto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trHeight w:val="305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0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części przyspawanych do osto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wszystkich urządzeń elektrycznych i mechanicznych mocowanych do osto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urządzeń cięgłowych, prowadników haka cięgłowego i zderzaków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93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układu mechanicznego hamulca wraz z instalacją hamulca bezpieczeństwa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układu pneumatycznego hamulca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instalacji elektrycznej/oświetleniow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e się ona do wymian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instalacji ogrzewczej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e się ona do wymian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instalacji wodnej wraz ze zbiornikam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instalacji przewietrzania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380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okien wraz z mechanizmami równoważącymi, zasłon oraz szyb w ściana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0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wózków z wagonu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 przypadku wagonów wózkowych</w:t>
            </w:r>
          </w:p>
        </w:tc>
      </w:tr>
      <w:tr w:rsidR="00BF4845" w:rsidRPr="00704559" w:rsidTr="00C865F6">
        <w:trPr>
          <w:trHeight w:val="433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Demontaż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maźnicowanych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zestawów kołowych z wagonu na osiach niezależn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 przypadku wagonów na osiach niezależnych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Demontaż urządzeń i wyposażenia zewnętrznego (stopnie, mostki przechodnie, uchwyty mocowane na połączenia śrubowe, prądnica z wałem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Kardana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lub pasem napędowym, osprzęt elektryczny itp.)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trHeight w:val="435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3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 xml:space="preserve">Demontaż prądnicy i regulatora napięcia celem przeprowadzenia badań stanowiskowych 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Demontaż elementów przejść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iędzywagonowych</w:t>
            </w:r>
            <w:proofErr w:type="spellEnd"/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sprzęgów ogrzewania parowego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urządzeń i wyposażenia wewnątrz wagonu (siedzenia, grzejniki, półki bagażowe, uchwyty mocowane na połączenia śrubowe, piece itp.)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drzw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osprzętu elektrycznego wraz z oprawami wewnętrznymi i zewnętrznym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wyposażenia, toalety w tym umywalki i miski ustępową wraz z mechanizmem spustowym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0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osłon grzejników oraz elementów regulacji i wentylacji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trHeight w:val="611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tabs>
                <w:tab w:val="left" w:pos="427"/>
              </w:tabs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Demontaż listew wewnętrznych, wykładzin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ewn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. ścian bocznych, czołowych i sufitów, uszkodzonej izolacji cieplnej i zasuw dachow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2</w:t>
            </w: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tabs>
                <w:tab w:val="left" w:pos="427"/>
              </w:tabs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Demontaż ścianek przedziałowych</w:t>
            </w:r>
          </w:p>
        </w:tc>
        <w:tc>
          <w:tcPr>
            <w:tcW w:w="3687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gdy kwalifikują się one do wymiany lub naprawy</w:t>
            </w:r>
          </w:p>
        </w:tc>
      </w:tr>
      <w:tr w:rsidR="00BF4845" w:rsidRPr="00704559" w:rsidTr="00C865F6">
        <w:trPr>
          <w:trHeight w:val="50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right="-108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Lp.</w:t>
            </w:r>
          </w:p>
        </w:tc>
        <w:tc>
          <w:tcPr>
            <w:tcW w:w="11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ziomy</w:t>
            </w:r>
          </w:p>
        </w:tc>
        <w:tc>
          <w:tcPr>
            <w:tcW w:w="4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100" w:afterAutospacing="1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Czynności przeglądowo naprawcze</w:t>
            </w:r>
            <w:r w:rsidRPr="00704559">
              <w:rPr>
                <w:rFonts w:asciiTheme="majorHAnsi" w:hAnsiTheme="majorHAnsi"/>
                <w:sz w:val="20"/>
                <w:szCs w:val="20"/>
              </w:rPr>
              <w:t xml:space="preserve"> </w:t>
            </w: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z poziomu P2,P3,P4,P5.</w:t>
            </w: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Wymagania</w:t>
            </w:r>
          </w:p>
        </w:tc>
      </w:tr>
      <w:tr w:rsidR="00BF4845" w:rsidRPr="00704559" w:rsidTr="00C865F6">
        <w:trPr>
          <w:trHeight w:val="232"/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4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:rsidR="00BF4845" w:rsidRPr="00704559" w:rsidRDefault="00BF4845" w:rsidP="00C865F6">
            <w:pPr>
              <w:tabs>
                <w:tab w:val="left" w:pos="427"/>
              </w:tabs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72" w:right="-108" w:hanging="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162"/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Montaż</w:t>
            </w:r>
          </w:p>
        </w:tc>
      </w:tr>
      <w:tr w:rsidR="00BF4845" w:rsidRPr="00704559" w:rsidTr="00C865F6">
        <w:trPr>
          <w:trHeight w:val="129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3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enie czystości wagonu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agon powinien być czysty (brak pozostałości po przewożonych materiałach i części nie należących do tego wagonu)</w:t>
            </w: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Montaż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maźnicowanych</w:t>
            </w:r>
            <w:proofErr w:type="spellEnd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 zestawów kołowych w wagonach na osiach niezależnych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347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5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wózków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6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układu mechanicznego hamulca wraz z instalacją hamulca bezpieczeństwa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7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układu pneumatycznego hamulca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8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urządzeń cięgłowych, prowadników haka cięgłowego i zderzaków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9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nstalacji elektrycznej/oświetleniowej z osprzętem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nstalacji ogrzewczej wraz z osprzętem, grzejnikami i sprzęgami ogrzewania parowego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1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nstalacji wodnej wraz ze zbiornikami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nstalacji przewietrzania wagonu z elementami regulacji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3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urządzeń zewnętrznych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urządzeń wewnętrznych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5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okien wraz z mechanizmami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6</w:t>
            </w: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zolacji cieplnej, ścian przedziałowych, sufitu, listew maskujących, wykładzin podłogowych, podłogi w WC</w:t>
            </w:r>
          </w:p>
        </w:tc>
        <w:tc>
          <w:tcPr>
            <w:tcW w:w="36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7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wyposażenia toalety z mechanizmem spustowym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8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ścian i ich wyłożenia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9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podłogi i wykładzin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0</w:t>
            </w: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drzwi</w:t>
            </w:r>
          </w:p>
        </w:tc>
        <w:tc>
          <w:tcPr>
            <w:tcW w:w="36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Czynności końcowe</w:t>
            </w:r>
          </w:p>
        </w:tc>
      </w:tr>
      <w:tr w:rsidR="00BF4845" w:rsidRPr="00704559" w:rsidTr="00C865F6">
        <w:trPr>
          <w:trHeight w:val="97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1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Malowanie wagonu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renowacja częściowa lub całkowita</w:t>
            </w:r>
          </w:p>
        </w:tc>
      </w:tr>
      <w:tr w:rsidR="00BF4845" w:rsidRPr="00704559" w:rsidTr="00C865F6">
        <w:trPr>
          <w:trHeight w:val="191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2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Przeprowadzenie próby działania wszystkich instalacji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171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</w:rPr>
              <w:t>Mycie szyb i wnętrza wagonu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trHeight w:val="129"/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4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sz w:val="20"/>
                <w:szCs w:val="20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sz w:val="20"/>
                <w:szCs w:val="20"/>
              </w:rPr>
            </w:pP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Tahoma"/>
                <w:color w:val="FF0000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color w:val="FF0000"/>
                <w:sz w:val="20"/>
                <w:szCs w:val="20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Wykonanie jazdy próbnej, ewentualne usunięcie usterek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5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Wypełnienie Karty utrzymania wagonu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6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Wypełnienie Karty utrzymania zespołu/podzespołu wagonu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7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Wypełnienie protokołów sprawności technicznej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8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Tahoma"/>
                <w:sz w:val="20"/>
                <w:szCs w:val="20"/>
              </w:rPr>
            </w:pPr>
            <w:r w:rsidRPr="00704559">
              <w:rPr>
                <w:rFonts w:asciiTheme="majorHAnsi" w:hAnsiTheme="majorHAnsi" w:cs="Tahoma"/>
                <w:sz w:val="20"/>
                <w:szCs w:val="20"/>
              </w:rPr>
              <w:t>Wypełnienie kart pomiarowych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9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rezystancji uziemienia</w:t>
            </w:r>
          </w:p>
        </w:tc>
        <w:tc>
          <w:tcPr>
            <w:tcW w:w="36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enie, regulacja i pomiar nacisków zestawów kołowych wagonu na szynę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1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rawdzenie wysokości zderzaków nad główką szyny i odległości zderzaków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Montaż i podłączenie akumulatorów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3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eryfikacja prawidłowości działania zespołów i podzespołów wagonu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4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Wykonanie prób odbiorczych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5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Spisanie protokołów odbiorczych</w:t>
            </w:r>
          </w:p>
        </w:tc>
        <w:tc>
          <w:tcPr>
            <w:tcW w:w="3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</w:tbl>
    <w:p w:rsidR="00BF4845" w:rsidRPr="00704559" w:rsidRDefault="00BF4845" w:rsidP="00BF4845">
      <w:pPr>
        <w:rPr>
          <w:rFonts w:asciiTheme="majorHAnsi" w:hAnsiTheme="majorHAnsi"/>
          <w:sz w:val="20"/>
          <w:szCs w:val="20"/>
        </w:rPr>
      </w:pPr>
    </w:p>
    <w:p w:rsidR="00BF4845" w:rsidRPr="00704559" w:rsidRDefault="00BF4845" w:rsidP="00BF4845">
      <w:pPr>
        <w:jc w:val="center"/>
        <w:rPr>
          <w:rFonts w:asciiTheme="majorHAnsi" w:hAnsiTheme="majorHAnsi"/>
          <w:b/>
          <w:sz w:val="20"/>
          <w:szCs w:val="20"/>
        </w:rPr>
      </w:pPr>
      <w:r w:rsidRPr="00704559">
        <w:rPr>
          <w:rFonts w:asciiTheme="majorHAnsi" w:hAnsiTheme="majorHAnsi"/>
          <w:b/>
          <w:sz w:val="20"/>
          <w:szCs w:val="20"/>
        </w:rPr>
        <w:t>Wykaz testów</w:t>
      </w:r>
    </w:p>
    <w:tbl>
      <w:tblPr>
        <w:tblW w:w="100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311"/>
        <w:gridCol w:w="311"/>
        <w:gridCol w:w="311"/>
        <w:gridCol w:w="311"/>
        <w:gridCol w:w="312"/>
        <w:gridCol w:w="8007"/>
      </w:tblGrid>
      <w:tr w:rsidR="00BF4845" w:rsidRPr="00704559" w:rsidTr="00C865F6">
        <w:trPr>
          <w:cantSplit/>
          <w:trHeight w:val="571"/>
          <w:jc w:val="center"/>
        </w:trPr>
        <w:tc>
          <w:tcPr>
            <w:tcW w:w="468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proofErr w:type="spellStart"/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Lp</w:t>
            </w:r>
            <w:proofErr w:type="spellEnd"/>
          </w:p>
        </w:tc>
        <w:tc>
          <w:tcPr>
            <w:tcW w:w="1556" w:type="dxa"/>
            <w:gridSpan w:val="5"/>
            <w:tcBorders>
              <w:top w:val="single" w:sz="12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ziomy</w:t>
            </w:r>
          </w:p>
        </w:tc>
        <w:tc>
          <w:tcPr>
            <w:tcW w:w="8007" w:type="dxa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999999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Rodzaj testu lub pomiaru</w:t>
            </w:r>
          </w:p>
        </w:tc>
      </w:tr>
      <w:tr w:rsidR="00BF4845" w:rsidRPr="00704559" w:rsidTr="00C865F6">
        <w:trPr>
          <w:cantSplit/>
          <w:jc w:val="center"/>
        </w:trPr>
        <w:tc>
          <w:tcPr>
            <w:tcW w:w="468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1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2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3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4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before="60"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5</w:t>
            </w:r>
          </w:p>
        </w:tc>
        <w:tc>
          <w:tcPr>
            <w:tcW w:w="8007" w:type="dxa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999999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jazd kolejowy kompletny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nacisków kół zestawów kołow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rezystancji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dbiór końcowy wagonu po naprawie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dwozie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4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podwozi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5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y ostoi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Nadwozie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6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nadwozi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7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y pudła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Układy pneumatyczne i hamulec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8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stanu technicznego hamulc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zbiornika sprężonego powietrz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zaworu rozrządcz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róba ruchowa hamulca wagonu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2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róba statyczna hamulca wagonu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73" w:right="-124" w:hanging="73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 xml:space="preserve">Zestaw kołowy, maźnice, wózki i </w:t>
            </w:r>
            <w:proofErr w:type="spellStart"/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usprężynowanie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3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zestawów kołow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różnic średnic kół po okręgu tocznym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defektoskopowe osi zestawów kołow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6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defektoskopowe kół zestawów kołow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7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stanu technicznego osiowego zespołu łożyskow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i pomiary łożysk toczn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1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ramy wózk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defektoskopowe wieszaków wózk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wózk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defektoskopowe ramy wózk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Pomiar luzów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rzymażniczych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4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Badanie i pomiary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usprężynowania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5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defektoskopowe piór sprężyn piórowych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6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luzów belki bujakowej wózka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Urządzenia pociągowe i zderzaki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7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2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80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 xml:space="preserve">Oględziny urządzeń 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cięgłowych-zderznych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8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parametrów geometrycznych urządzeń cięgłowych i zderzaków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29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sprzęgu śrubow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0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haka cięgłow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1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 urządzenia cięgłow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2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prowadnika haka cięgłowego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3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Pomiar zderzaków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4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odbiorcze urządzeń  cięgłowo-</w:t>
            </w:r>
            <w:proofErr w:type="spellStart"/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zderznych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Ogrzewanie, wentylacja i klimatyzacj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5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ogrzewania, wentylacji i klimatyzacji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BF4845" w:rsidRPr="00704559" w:rsidRDefault="00BF4845" w:rsidP="00C865F6">
            <w:pPr>
              <w:keepNext/>
              <w:tabs>
                <w:tab w:val="left" w:pos="637"/>
                <w:tab w:val="left" w:pos="1204"/>
                <w:tab w:val="left" w:pos="1771"/>
                <w:tab w:val="left" w:pos="7725"/>
                <w:tab w:val="left" w:pos="9284"/>
                <w:tab w:val="left" w:pos="9742"/>
                <w:tab w:val="left" w:pos="10200"/>
              </w:tabs>
              <w:spacing w:after="0" w:line="240" w:lineRule="auto"/>
              <w:jc w:val="center"/>
              <w:outlineLvl w:val="6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Malowanie i napisy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6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a odbiorcze powłoki malarskiej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 xml:space="preserve">Urządzenia różne i napędy urządzeń </w:t>
            </w:r>
            <w:proofErr w:type="spellStart"/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pomocniczn</w:t>
            </w:r>
            <w:bookmarkStart w:id="0" w:name="_GoBack"/>
            <w:bookmarkEnd w:id="0"/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ych</w:t>
            </w:r>
            <w:proofErr w:type="spellEnd"/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7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Oględziny stanu technicznego napędu prądnicy</w:t>
            </w:r>
          </w:p>
        </w:tc>
      </w:tr>
      <w:tr w:rsidR="00BF4845" w:rsidRPr="00704559" w:rsidTr="00C865F6">
        <w:trPr>
          <w:jc w:val="center"/>
        </w:trPr>
        <w:tc>
          <w:tcPr>
            <w:tcW w:w="10031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jc w:val="center"/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b/>
                <w:sz w:val="20"/>
                <w:szCs w:val="20"/>
                <w:lang w:eastAsia="pl-PL"/>
              </w:rPr>
              <w:t>Instalacji, urządzenia i aparatura elektryczna</w:t>
            </w:r>
          </w:p>
        </w:tc>
      </w:tr>
      <w:tr w:rsidR="00BF4845" w:rsidRPr="00704559" w:rsidTr="00C865F6">
        <w:trPr>
          <w:jc w:val="center"/>
        </w:trPr>
        <w:tc>
          <w:tcPr>
            <w:tcW w:w="4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80" w:right="-108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38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31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BF4845" w:rsidRPr="00704559" w:rsidRDefault="00BF4845" w:rsidP="00C865F6">
            <w:pPr>
              <w:spacing w:after="0" w:line="240" w:lineRule="auto"/>
              <w:ind w:left="-141" w:right="-124"/>
              <w:jc w:val="center"/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color w:val="FF0000"/>
                <w:sz w:val="20"/>
                <w:szCs w:val="20"/>
                <w:lang w:eastAsia="pl-PL"/>
              </w:rPr>
              <w:t>x</w:t>
            </w:r>
          </w:p>
        </w:tc>
        <w:tc>
          <w:tcPr>
            <w:tcW w:w="80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BF4845" w:rsidRPr="00704559" w:rsidRDefault="00BF4845" w:rsidP="00C865F6">
            <w:pPr>
              <w:spacing w:after="0" w:line="240" w:lineRule="auto"/>
              <w:ind w:left="-44" w:right="-108"/>
              <w:rPr>
                <w:rFonts w:asciiTheme="majorHAnsi" w:hAnsiTheme="majorHAnsi" w:cs="Arial"/>
                <w:sz w:val="20"/>
                <w:szCs w:val="20"/>
                <w:lang w:eastAsia="pl-PL"/>
              </w:rPr>
            </w:pPr>
            <w:r w:rsidRPr="00704559">
              <w:rPr>
                <w:rFonts w:asciiTheme="majorHAnsi" w:hAnsiTheme="majorHAnsi" w:cs="Arial"/>
                <w:sz w:val="20"/>
                <w:szCs w:val="20"/>
                <w:lang w:eastAsia="pl-PL"/>
              </w:rPr>
              <w:t>Badanie i pomiar wyposażenia elektrycznego wagonu</w:t>
            </w:r>
          </w:p>
        </w:tc>
      </w:tr>
    </w:tbl>
    <w:p w:rsidR="00BF4845" w:rsidRPr="00704559" w:rsidRDefault="00BF4845" w:rsidP="00BF4845">
      <w:pPr>
        <w:jc w:val="center"/>
        <w:rPr>
          <w:rFonts w:asciiTheme="majorHAnsi" w:hAnsiTheme="majorHAnsi"/>
          <w:sz w:val="20"/>
          <w:szCs w:val="20"/>
        </w:rPr>
      </w:pPr>
    </w:p>
    <w:p w:rsidR="00230C53" w:rsidRPr="00704559" w:rsidRDefault="00230C53" w:rsidP="00230C53">
      <w:pPr>
        <w:spacing w:after="120"/>
        <w:rPr>
          <w:rFonts w:asciiTheme="majorHAnsi" w:hAnsiTheme="majorHAnsi" w:cs="Arial"/>
          <w:sz w:val="20"/>
          <w:szCs w:val="20"/>
          <w:u w:val="single"/>
        </w:rPr>
      </w:pPr>
    </w:p>
    <w:p w:rsidR="00B9257F" w:rsidRPr="00704559" w:rsidRDefault="00B9257F" w:rsidP="00B9257F">
      <w:pPr>
        <w:numPr>
          <w:ilvl w:val="0"/>
          <w:numId w:val="9"/>
        </w:numPr>
        <w:spacing w:after="120"/>
        <w:ind w:left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Zamawiający wymaga, aby Wykonawca oprócz zakresu przewidzianego w DSU zastosował obligatoryjnie przy malowaniu lub uzupełnianiu pudła malatury wagonu dotychczasową kolorystykę (wymagania – karta UIC 842-5 i norma PN-EN 45545-2+A1:2015-12). </w:t>
      </w:r>
    </w:p>
    <w:p w:rsidR="00B9257F" w:rsidRPr="00704559" w:rsidRDefault="00B9257F" w:rsidP="00B9257F">
      <w:pPr>
        <w:numPr>
          <w:ilvl w:val="0"/>
          <w:numId w:val="9"/>
        </w:numPr>
        <w:spacing w:after="120"/>
        <w:ind w:left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Dodatkowe prace nie objęte zakresem DSU: </w:t>
      </w:r>
    </w:p>
    <w:p w:rsidR="00B9257F" w:rsidRPr="00704559" w:rsidRDefault="00B9257F" w:rsidP="00B9257F">
      <w:pPr>
        <w:pStyle w:val="Akapitzlist"/>
        <w:numPr>
          <w:ilvl w:val="0"/>
          <w:numId w:val="24"/>
        </w:numPr>
        <w:spacing w:after="120"/>
        <w:ind w:left="851" w:firstLine="142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Wymienić wszystkie uszkodzone zamki w drzwiach na sprawne </w:t>
      </w:r>
    </w:p>
    <w:p w:rsidR="00704559" w:rsidRDefault="00B9257F" w:rsidP="00B9257F">
      <w:pPr>
        <w:pStyle w:val="Akapitzlist"/>
        <w:numPr>
          <w:ilvl w:val="0"/>
          <w:numId w:val="24"/>
        </w:numPr>
        <w:spacing w:after="120"/>
        <w:ind w:left="1134" w:hanging="185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Wymienić zużyte elementy podłogi drewnianej we wnętrzach przedziałów </w:t>
      </w:r>
      <w:r w:rsidR="00704559">
        <w:rPr>
          <w:rFonts w:asciiTheme="majorHAnsi" w:hAnsiTheme="majorHAnsi" w:cs="Arial"/>
          <w:b/>
          <w:sz w:val="20"/>
          <w:szCs w:val="20"/>
          <w:u w:val="single"/>
        </w:rPr>
        <w:t xml:space="preserve">  </w:t>
      </w:r>
    </w:p>
    <w:p w:rsidR="00B9257F" w:rsidRPr="00704559" w:rsidRDefault="00704559" w:rsidP="00704559">
      <w:pPr>
        <w:pStyle w:val="Akapitzlist"/>
        <w:spacing w:after="120"/>
        <w:ind w:left="1134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</w:rPr>
        <w:t xml:space="preserve">      </w:t>
      </w:r>
      <w:r>
        <w:rPr>
          <w:rFonts w:asciiTheme="majorHAnsi" w:hAnsiTheme="majorHAnsi" w:cs="Arial"/>
          <w:b/>
          <w:sz w:val="20"/>
          <w:szCs w:val="20"/>
          <w:u w:val="single"/>
        </w:rPr>
        <w:t xml:space="preserve"> </w:t>
      </w:r>
      <w:r w:rsidR="00B9257F" w:rsidRPr="00704559">
        <w:rPr>
          <w:rFonts w:asciiTheme="majorHAnsi" w:hAnsiTheme="majorHAnsi" w:cs="Arial"/>
          <w:b/>
          <w:sz w:val="20"/>
          <w:szCs w:val="20"/>
          <w:u w:val="single"/>
        </w:rPr>
        <w:t>pasażerskich i toaletach</w:t>
      </w:r>
    </w:p>
    <w:p w:rsidR="00781AF2" w:rsidRPr="00704559" w:rsidRDefault="00B9257F" w:rsidP="00B9257F">
      <w:pPr>
        <w:numPr>
          <w:ilvl w:val="0"/>
          <w:numId w:val="9"/>
        </w:numPr>
        <w:spacing w:after="120"/>
        <w:ind w:left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Miejsce wykonania usługi : siedziba Wykonawcy</w:t>
      </w:r>
    </w:p>
    <w:p w:rsidR="00B9257F" w:rsidRPr="00704559" w:rsidRDefault="00B9257F" w:rsidP="00B9257F">
      <w:pPr>
        <w:spacing w:after="120"/>
        <w:ind w:left="1440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</w:p>
    <w:p w:rsidR="00781AF2" w:rsidRPr="00704559" w:rsidRDefault="00B9257F" w:rsidP="00B9257F">
      <w:pPr>
        <w:numPr>
          <w:ilvl w:val="0"/>
          <w:numId w:val="9"/>
        </w:numPr>
        <w:spacing w:after="120"/>
        <w:ind w:left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Transport wagonów: po stronie Zamawiającego</w:t>
      </w:r>
    </w:p>
    <w:p w:rsidR="00D4629D" w:rsidRPr="00704559" w:rsidRDefault="00230C53" w:rsidP="00B9257F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eastAsia="Times New Roman" w:hAnsiTheme="majorHAnsi" w:cs="Arial"/>
          <w:b/>
          <w:sz w:val="20"/>
          <w:szCs w:val="20"/>
          <w:u w:val="single"/>
          <w:lang w:eastAsia="pl-PL"/>
        </w:rPr>
        <w:t>Kod CPV</w:t>
      </w:r>
      <w:r w:rsidRPr="00704559">
        <w:rPr>
          <w:rFonts w:asciiTheme="majorHAnsi" w:eastAsia="Times New Roman" w:hAnsiTheme="majorHAnsi" w:cs="Arial"/>
          <w:b/>
          <w:sz w:val="20"/>
          <w:szCs w:val="20"/>
          <w:lang w:eastAsia="pl-PL"/>
        </w:rPr>
        <w:t>:</w:t>
      </w:r>
    </w:p>
    <w:p w:rsidR="00D4629D" w:rsidRPr="00704559" w:rsidRDefault="003145C4" w:rsidP="00B9257F">
      <w:pPr>
        <w:pStyle w:val="Bezodstpw"/>
        <w:rPr>
          <w:rFonts w:asciiTheme="majorHAnsi" w:hAnsiTheme="majorHAnsi" w:cstheme="minorHAnsi"/>
          <w:b/>
          <w:sz w:val="20"/>
          <w:szCs w:val="20"/>
        </w:rPr>
      </w:pPr>
      <w:r w:rsidRPr="00704559">
        <w:rPr>
          <w:rFonts w:asciiTheme="majorHAnsi" w:hAnsiTheme="majorHAnsi" w:cstheme="minorHAnsi"/>
          <w:sz w:val="20"/>
          <w:szCs w:val="20"/>
        </w:rPr>
        <w:t xml:space="preserve"> </w:t>
      </w:r>
      <w:r w:rsidRPr="00704559">
        <w:rPr>
          <w:rFonts w:asciiTheme="majorHAnsi" w:hAnsiTheme="majorHAnsi" w:cstheme="minorHAnsi"/>
          <w:sz w:val="20"/>
          <w:szCs w:val="20"/>
        </w:rPr>
        <w:tab/>
      </w:r>
      <w:r w:rsidR="00D4629D" w:rsidRPr="00704559">
        <w:rPr>
          <w:rFonts w:asciiTheme="majorHAnsi" w:hAnsiTheme="majorHAnsi" w:cstheme="minorHAnsi"/>
          <w:b/>
          <w:sz w:val="20"/>
          <w:szCs w:val="20"/>
        </w:rPr>
        <w:t xml:space="preserve">Kod główny: </w:t>
      </w:r>
      <w:r w:rsidR="00D4629D" w:rsidRPr="00704559">
        <w:rPr>
          <w:rFonts w:asciiTheme="majorHAnsi" w:hAnsiTheme="majorHAnsi"/>
          <w:b/>
          <w:sz w:val="20"/>
          <w:szCs w:val="20"/>
          <w:lang w:eastAsia="pl-PL"/>
        </w:rPr>
        <w:t>50000000-5</w:t>
      </w:r>
      <w:r w:rsidR="00D4629D" w:rsidRPr="00704559">
        <w:rPr>
          <w:rFonts w:asciiTheme="majorHAnsi" w:hAnsiTheme="majorHAnsi"/>
          <w:b/>
          <w:sz w:val="20"/>
          <w:szCs w:val="20"/>
        </w:rPr>
        <w:t xml:space="preserve"> - Usługi naprawcze i konserwacyjne.</w:t>
      </w:r>
    </w:p>
    <w:p w:rsidR="00D4629D" w:rsidRPr="00704559" w:rsidRDefault="00D4629D" w:rsidP="003145C4">
      <w:pPr>
        <w:pStyle w:val="Bezodstpw"/>
        <w:ind w:firstLine="708"/>
        <w:rPr>
          <w:rFonts w:asciiTheme="majorHAnsi" w:hAnsiTheme="majorHAnsi"/>
          <w:b/>
          <w:sz w:val="20"/>
          <w:szCs w:val="20"/>
        </w:rPr>
      </w:pPr>
      <w:r w:rsidRPr="00704559">
        <w:rPr>
          <w:rFonts w:asciiTheme="majorHAnsi" w:hAnsiTheme="majorHAnsi"/>
          <w:b/>
          <w:sz w:val="20"/>
          <w:szCs w:val="20"/>
        </w:rPr>
        <w:t>Kod pomocniczy: 50222000-7 – usługi w zakresie napraw i konserwacji taboru kolejowego.</w:t>
      </w:r>
    </w:p>
    <w:p w:rsidR="00B208F2" w:rsidRPr="00704559" w:rsidRDefault="00B208F2" w:rsidP="00B208F2">
      <w:pPr>
        <w:spacing w:after="120"/>
        <w:contextualSpacing/>
        <w:rPr>
          <w:rFonts w:asciiTheme="majorHAnsi" w:hAnsiTheme="majorHAnsi" w:cs="Arial"/>
          <w:sz w:val="20"/>
          <w:szCs w:val="20"/>
          <w:u w:val="single"/>
        </w:rPr>
      </w:pPr>
    </w:p>
    <w:p w:rsidR="00A93BC6" w:rsidRPr="00704559" w:rsidRDefault="00A93BC6" w:rsidP="00230C53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Termin wykonania us</w:t>
      </w:r>
      <w:r w:rsidR="0052185F" w:rsidRPr="00704559">
        <w:rPr>
          <w:rFonts w:asciiTheme="majorHAnsi" w:hAnsiTheme="majorHAnsi" w:cs="Arial"/>
          <w:b/>
          <w:sz w:val="20"/>
          <w:szCs w:val="20"/>
          <w:u w:val="single"/>
        </w:rPr>
        <w:t>ługi : od podpisania umowy do 20</w:t>
      </w:r>
      <w:r w:rsidRPr="00704559">
        <w:rPr>
          <w:rFonts w:asciiTheme="majorHAnsi" w:hAnsiTheme="majorHAnsi" w:cs="Arial"/>
          <w:b/>
          <w:sz w:val="20"/>
          <w:szCs w:val="20"/>
          <w:u w:val="single"/>
        </w:rPr>
        <w:t xml:space="preserve">.04.2023r. </w:t>
      </w:r>
    </w:p>
    <w:p w:rsidR="00B9257F" w:rsidRPr="00704559" w:rsidRDefault="00B9257F" w:rsidP="00B9257F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Zamawiający, wymaga aby Wykonawca posiadał Certyfikat Zgodności dla Podmiotu Odpowiedzialnego za Utrzymanie, wystawiony przez Prezesa Urzędu Transportu Kolejowego ( UTK)</w:t>
      </w:r>
    </w:p>
    <w:p w:rsidR="00CB7B7D" w:rsidRPr="00704559" w:rsidRDefault="00CB7B7D" w:rsidP="00230C53">
      <w:pPr>
        <w:numPr>
          <w:ilvl w:val="0"/>
          <w:numId w:val="9"/>
        </w:numPr>
        <w:spacing w:after="120"/>
        <w:ind w:left="284" w:hanging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 w:cs="Arial"/>
          <w:b/>
          <w:sz w:val="20"/>
          <w:szCs w:val="20"/>
          <w:u w:val="single"/>
        </w:rPr>
        <w:t>Zdjęcia poglądowe wagonów</w:t>
      </w:r>
    </w:p>
    <w:p w:rsidR="00CB7B7D" w:rsidRPr="00704559" w:rsidRDefault="00CB7B7D" w:rsidP="00CB7B7D">
      <w:pPr>
        <w:spacing w:after="120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</w:p>
    <w:p w:rsidR="00BF4845" w:rsidRPr="00704559" w:rsidRDefault="00CB7B7D" w:rsidP="00BF4845">
      <w:pPr>
        <w:spacing w:after="120"/>
        <w:ind w:left="284"/>
        <w:contextualSpacing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 wp14:anchorId="0B17AB0A" wp14:editId="260967FD">
            <wp:extent cx="5939790" cy="3642360"/>
            <wp:effectExtent l="0" t="0" r="3810" b="0"/>
            <wp:docPr id="1" name="Obraz 1" descr="C:\Users\m.sternalska\AppData\Local\Microsoft\Windows\INetCache\Content.Word\20230207_1324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.sternalska\AppData\Local\Microsoft\Windows\INetCache\Content.Word\20230207_132449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4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E5C" w:rsidRPr="00704559" w:rsidRDefault="00B4396E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107180"/>
            <wp:effectExtent l="0" t="0" r="3810" b="7620"/>
            <wp:docPr id="3" name="Obraz 3" descr="C:\Users\m.sternalska\AppData\Local\Microsoft\Windows\INetCache\Content.Word\20230207_1325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.sternalska\AppData\Local\Microsoft\Windows\INetCache\Content.Word\20230207_132550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0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488180"/>
            <wp:effectExtent l="0" t="0" r="3810" b="7620"/>
            <wp:docPr id="4" name="Obraz 4" descr="C:\Users\m.sternalska\AppData\Local\Microsoft\Windows\INetCache\Content.Word\20230207_1324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.sternalska\AppData\Local\Microsoft\Windows\INetCache\Content.Word\20230207_132458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8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360065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 wp14:anchorId="2698A7A0" wp14:editId="49635A2D">
            <wp:extent cx="5939790" cy="4229100"/>
            <wp:effectExtent l="0" t="0" r="3810" b="0"/>
            <wp:docPr id="5" name="Obraz 5" descr="C:\Users\m.sternalska\AppData\Local\Microsoft\Windows\INetCache\Content.Word\20230207_1326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.sternalska\AppData\Local\Microsoft\Windows\INetCache\Content.Word\20230207_13263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023360"/>
            <wp:effectExtent l="0" t="0" r="3810" b="0"/>
            <wp:docPr id="16" name="Obraz 16" descr="C:\Users\m.sternalska\AppData\Local\Microsoft\Windows\INetCache\Content.Word\20230207_1327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.sternalska\AppData\Local\Microsoft\Windows\INetCache\Content.Word\20230207_13272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488180"/>
            <wp:effectExtent l="0" t="0" r="3810" b="7620"/>
            <wp:docPr id="17" name="Obraz 17" descr="C:\Users\m.sternalska\AppData\Local\Microsoft\Windows\INetCache\Content.Word\20230207_1326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.sternalska\AppData\Local\Microsoft\Windows\INetCache\Content.Word\20230207_132644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8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053840"/>
            <wp:effectExtent l="0" t="0" r="3810" b="3810"/>
            <wp:docPr id="18" name="Obraz 18" descr="C:\Users\m.sternalska\AppData\Local\Microsoft\Windows\INetCache\Content.Word\20230207_1327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.sternalska\AppData\Local\Microsoft\Windows\INetCache\Content.Word\20230207_132735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5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3931920"/>
            <wp:effectExtent l="0" t="0" r="3810" b="0"/>
            <wp:docPr id="19" name="Obraz 19" descr="C:\Users\m.sternalska\AppData\Local\Microsoft\Windows\INetCache\Content.Word\20230207_1327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.sternalska\AppData\Local\Microsoft\Windows\INetCache\Content.Word\20230207_13274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5074920"/>
            <wp:effectExtent l="0" t="0" r="3810" b="0"/>
            <wp:docPr id="20" name="Obraz 20" descr="C:\Users\m.sternalska\AppData\Local\Microsoft\Windows\INetCache\Content.Word\20230207_1328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m.sternalska\AppData\Local\Microsoft\Windows\INetCache\Content.Word\20230207_132808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07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96E" w:rsidRPr="00704559" w:rsidRDefault="00B4396E" w:rsidP="007962DB">
      <w:pPr>
        <w:spacing w:after="120"/>
        <w:rPr>
          <w:rFonts w:asciiTheme="majorHAnsi" w:hAnsiTheme="majorHAnsi" w:cs="Arial"/>
          <w:b/>
          <w:sz w:val="20"/>
          <w:szCs w:val="20"/>
          <w:u w:val="single"/>
        </w:rPr>
      </w:pPr>
    </w:p>
    <w:p w:rsidR="008F3141" w:rsidRPr="00704559" w:rsidRDefault="008F3141" w:rsidP="00AE1742">
      <w:pPr>
        <w:rPr>
          <w:rFonts w:asciiTheme="majorHAnsi" w:hAnsiTheme="majorHAnsi" w:cs="Arial"/>
          <w:sz w:val="20"/>
          <w:szCs w:val="20"/>
        </w:rPr>
      </w:pPr>
    </w:p>
    <w:p w:rsidR="00BF4845" w:rsidRPr="00704559" w:rsidRDefault="00353C50" w:rsidP="00AE1742">
      <w:pPr>
        <w:rPr>
          <w:rFonts w:asciiTheme="majorHAnsi" w:hAnsiTheme="majorHAnsi"/>
          <w:b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3436620"/>
            <wp:effectExtent l="0" t="0" r="3810" b="0"/>
            <wp:docPr id="21" name="Obraz 21" descr="C:\Users\m.sternalska\AppData\Local\Microsoft\Windows\INetCache\Content.Word\20230207_1414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.sternalska\AppData\Local\Microsoft\Windows\INetCache\Content.Word\20230207_14142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3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845" w:rsidRPr="00704559" w:rsidRDefault="00BF4845" w:rsidP="00AE1742">
      <w:pPr>
        <w:rPr>
          <w:rFonts w:asciiTheme="majorHAnsi" w:hAnsiTheme="majorHAnsi"/>
          <w:b/>
          <w:sz w:val="20"/>
          <w:szCs w:val="20"/>
        </w:rPr>
      </w:pPr>
    </w:p>
    <w:p w:rsidR="00BF4845" w:rsidRPr="00704559" w:rsidRDefault="00BF4845" w:rsidP="00AE1742">
      <w:pPr>
        <w:rPr>
          <w:rFonts w:asciiTheme="majorHAnsi" w:hAnsiTheme="majorHAnsi"/>
          <w:b/>
          <w:sz w:val="20"/>
          <w:szCs w:val="20"/>
        </w:rPr>
      </w:pPr>
    </w:p>
    <w:p w:rsidR="00BF4845" w:rsidRPr="00704559" w:rsidRDefault="00BF4845" w:rsidP="00AE1742">
      <w:pPr>
        <w:rPr>
          <w:rFonts w:asciiTheme="majorHAnsi" w:hAnsiTheme="majorHAnsi"/>
          <w:b/>
          <w:sz w:val="20"/>
          <w:szCs w:val="20"/>
        </w:rPr>
      </w:pPr>
    </w:p>
    <w:p w:rsidR="00BF4845" w:rsidRPr="00704559" w:rsidRDefault="00BF4845" w:rsidP="00AE1742">
      <w:pPr>
        <w:rPr>
          <w:rFonts w:asciiTheme="majorHAnsi" w:hAnsiTheme="majorHAnsi"/>
          <w:b/>
          <w:sz w:val="20"/>
          <w:szCs w:val="20"/>
        </w:rPr>
      </w:pPr>
    </w:p>
    <w:p w:rsidR="008F3141" w:rsidRPr="00704559" w:rsidRDefault="00353C50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3261360"/>
            <wp:effectExtent l="0" t="0" r="3810" b="0"/>
            <wp:docPr id="22" name="Obraz 22" descr="C:\Users\m.sternalska\AppData\Local\Microsoft\Windows\INetCache\Content.Word\20230207_1414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m.sternalska\AppData\Local\Microsoft\Windows\INetCache\Content.Word\20230207_141436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8F2" w:rsidRPr="00704559" w:rsidRDefault="00B208F2" w:rsidP="00AE1742">
      <w:pPr>
        <w:rPr>
          <w:rFonts w:asciiTheme="majorHAnsi" w:hAnsiTheme="majorHAnsi" w:cs="Arial"/>
          <w:sz w:val="20"/>
          <w:szCs w:val="20"/>
        </w:rPr>
      </w:pPr>
    </w:p>
    <w:p w:rsidR="00C26D28" w:rsidRPr="00704559" w:rsidRDefault="00C26D28" w:rsidP="00C26D28">
      <w:pPr>
        <w:rPr>
          <w:rFonts w:asciiTheme="majorHAnsi" w:hAnsiTheme="majorHAnsi"/>
          <w:b/>
          <w:sz w:val="20"/>
          <w:szCs w:val="20"/>
        </w:rPr>
      </w:pPr>
    </w:p>
    <w:p w:rsidR="00B208F2" w:rsidRPr="00704559" w:rsidRDefault="00230DF5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 wp14:anchorId="00201DF5" wp14:editId="6B29ED2F">
            <wp:extent cx="5939790" cy="3672840"/>
            <wp:effectExtent l="0" t="0" r="3810" b="3810"/>
            <wp:docPr id="23" name="Obraz 23" descr="C:\Users\m.sternalska\AppData\Local\Microsoft\Windows\INetCache\Content.Word\20230207_1414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.sternalska\AppData\Local\Microsoft\Windows\INetCache\Content.Word\20230207_141402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7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D28" w:rsidRPr="00704559" w:rsidRDefault="00C26D28" w:rsidP="00AE1742">
      <w:pPr>
        <w:rPr>
          <w:rFonts w:asciiTheme="majorHAnsi" w:hAnsiTheme="majorHAnsi"/>
          <w:b/>
          <w:sz w:val="20"/>
          <w:szCs w:val="20"/>
        </w:rPr>
      </w:pPr>
    </w:p>
    <w:p w:rsidR="00B208F2" w:rsidRPr="00704559" w:rsidRDefault="00B208F2" w:rsidP="00AE1742">
      <w:pPr>
        <w:rPr>
          <w:rFonts w:asciiTheme="majorHAnsi" w:hAnsiTheme="majorHAnsi" w:cs="Arial"/>
          <w:sz w:val="20"/>
          <w:szCs w:val="20"/>
        </w:rPr>
      </w:pPr>
    </w:p>
    <w:p w:rsidR="00C26D28" w:rsidRPr="00704559" w:rsidRDefault="00C26D28" w:rsidP="00AE1742">
      <w:pPr>
        <w:rPr>
          <w:rFonts w:asciiTheme="majorHAnsi" w:hAnsiTheme="majorHAnsi" w:cs="Arial"/>
          <w:sz w:val="20"/>
          <w:szCs w:val="20"/>
        </w:rPr>
      </w:pPr>
    </w:p>
    <w:p w:rsidR="00C26D28" w:rsidRPr="00704559" w:rsidRDefault="00230DF5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3268980"/>
            <wp:effectExtent l="0" t="0" r="3810" b="7620"/>
            <wp:docPr id="24" name="Obraz 24" descr="C:\Users\m.sternalska\AppData\Local\Microsoft\Windows\INetCache\Content.Word\20230207_1415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m.sternalska\AppData\Local\Microsoft\Windows\INetCache\Content.Word\20230207_141520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D28" w:rsidRPr="00704559" w:rsidRDefault="00C26D28" w:rsidP="00AE1742">
      <w:pPr>
        <w:rPr>
          <w:rFonts w:asciiTheme="majorHAnsi" w:hAnsiTheme="majorHAnsi" w:cs="Arial"/>
          <w:sz w:val="20"/>
          <w:szCs w:val="20"/>
        </w:rPr>
      </w:pPr>
    </w:p>
    <w:p w:rsidR="00C26D28" w:rsidRPr="00704559" w:rsidRDefault="00C26D28" w:rsidP="00AE1742">
      <w:pPr>
        <w:rPr>
          <w:rFonts w:asciiTheme="majorHAnsi" w:hAnsiTheme="majorHAnsi" w:cs="Arial"/>
          <w:sz w:val="20"/>
          <w:szCs w:val="20"/>
        </w:rPr>
      </w:pPr>
    </w:p>
    <w:p w:rsidR="00C26D28" w:rsidRPr="00704559" w:rsidRDefault="00CB7B7D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 wp14:anchorId="537CEA56" wp14:editId="7A36B94F">
            <wp:extent cx="5939790" cy="3901440"/>
            <wp:effectExtent l="0" t="0" r="3810" b="3810"/>
            <wp:docPr id="26" name="Obraz 26" descr="C:\Users\m.sternalska\AppData\Local\Microsoft\Windows\INetCache\Content.Word\20230207_1414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m.sternalska\AppData\Local\Microsoft\Windows\INetCache\Content.Word\20230207_14145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30DF5" w:rsidRPr="00704559">
        <w:rPr>
          <w:rFonts w:asciiTheme="majorHAnsi" w:hAnsiTheme="majorHAnsi"/>
          <w:noProof/>
          <w:sz w:val="20"/>
          <w:szCs w:val="20"/>
          <w:lang w:eastAsia="pl-PL"/>
        </w:rPr>
        <w:drawing>
          <wp:inline distT="0" distB="0" distL="0" distR="0">
            <wp:extent cx="5939790" cy="4023360"/>
            <wp:effectExtent l="0" t="0" r="3810" b="0"/>
            <wp:docPr id="25" name="Obraz 25" descr="C:\Users\m.sternalska\AppData\Local\Microsoft\Windows\INetCache\Content.Word\20230207_1415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m.sternalska\AppData\Local\Microsoft\Windows\INetCache\Content.Word\20230207_14151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8F2" w:rsidRPr="00704559" w:rsidRDefault="00B208F2" w:rsidP="00AE1742">
      <w:pPr>
        <w:rPr>
          <w:rFonts w:asciiTheme="majorHAnsi" w:hAnsiTheme="majorHAnsi" w:cs="Arial"/>
          <w:sz w:val="20"/>
          <w:szCs w:val="20"/>
        </w:rPr>
      </w:pPr>
    </w:p>
    <w:p w:rsidR="001641B5" w:rsidRPr="00704559" w:rsidRDefault="001641B5" w:rsidP="00AE1742">
      <w:pPr>
        <w:rPr>
          <w:rFonts w:asciiTheme="majorHAnsi" w:hAnsiTheme="majorHAnsi" w:cs="Arial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371475</wp:posOffset>
                </wp:positionH>
                <wp:positionV relativeFrom="paragraph">
                  <wp:posOffset>301321</wp:posOffset>
                </wp:positionV>
                <wp:extent cx="6834505" cy="0"/>
                <wp:effectExtent l="0" t="0" r="23495" b="19050"/>
                <wp:wrapNone/>
                <wp:docPr id="10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345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CF784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-29.25pt;margin-top:23.75pt;width:538.1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xW+HwIAADwEAAAOAAAAZHJzL2Uyb0RvYy54bWysU8GO2jAQvVfqP1i+QxI2oR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"/>
            </w:pict>
          </mc:Fallback>
        </mc:AlternateContent>
      </w:r>
      <w:r w:rsidRPr="00704559">
        <w:rPr>
          <w:rFonts w:asciiTheme="majorHAnsi" w:hAnsiTheme="majorHAnsi"/>
          <w:noProof/>
          <w:sz w:val="20"/>
          <w:szCs w:val="20"/>
          <w:lang w:eastAsia="pl-PL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357671</wp:posOffset>
                </wp:positionH>
                <wp:positionV relativeFrom="paragraph">
                  <wp:posOffset>317473</wp:posOffset>
                </wp:positionV>
                <wp:extent cx="3253105" cy="1014095"/>
                <wp:effectExtent l="12700" t="10795" r="10795" b="13335"/>
                <wp:wrapNone/>
                <wp:docPr id="9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53105" cy="1014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>Parowozownia Wolsztyn, ul. Fabryczna 1, 64-200 Wolsztyn</w:t>
                            </w:r>
                          </w:p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>REGON 365338207, NIP 9231701842</w:t>
                            </w:r>
                          </w:p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>Instytucja Kultury Województwa Wielkopolskiego</w:t>
                            </w:r>
                          </w:p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 xml:space="preserve">Organizatorzy: Województwo Wielkopolskie, Miasto Wolsztyn, </w:t>
                            </w:r>
                          </w:p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>Powiat Wolsztyński. Współorganizator: PKP CARGO S.A.</w:t>
                            </w:r>
                          </w:p>
                          <w:p w:rsidR="00613CAA" w:rsidRPr="00710AFF" w:rsidRDefault="00613CAA" w:rsidP="00710AFF">
                            <w:pPr>
                              <w:spacing w:after="2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710AFF">
                              <w:rPr>
                                <w:sz w:val="18"/>
                                <w:szCs w:val="18"/>
                              </w:rPr>
                              <w:t>info@parowozowniawolsztyn.pl   www.parowozowniawolsztyn.p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28.15pt;margin-top:25pt;width:256.15pt;height:79.8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" strokecolor="white [3212]">
                <v:textbox style="mso-fit-shape-to-text:t">
                  <w:txbxContent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>Parowozownia Wolsztyn, ul. Fabryczna 1, 64-200 Wolsztyn</w:t>
                      </w:r>
                    </w:p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>REGON 365338207, NIP 9231701842</w:t>
                      </w:r>
                    </w:p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>Instytucja Kultury Województwa Wielkopolskiego</w:t>
                      </w:r>
                    </w:p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 xml:space="preserve">Organizatorzy: Województwo Wielkopolskie, Miasto Wolsztyn, </w:t>
                      </w:r>
                    </w:p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>Powiat Wolsztyński. Współorganizator: PKP CARGO S.A.</w:t>
                      </w:r>
                    </w:p>
                    <w:p w:rsidR="00613CAA" w:rsidRPr="00710AFF" w:rsidRDefault="00613CAA" w:rsidP="00710AFF">
                      <w:pPr>
                        <w:spacing w:after="20" w:line="240" w:lineRule="auto"/>
                        <w:rPr>
                          <w:sz w:val="18"/>
                          <w:szCs w:val="18"/>
                        </w:rPr>
                      </w:pPr>
                      <w:r w:rsidRPr="00710AFF">
                        <w:rPr>
                          <w:sz w:val="18"/>
                          <w:szCs w:val="18"/>
                        </w:rPr>
                        <w:t>info@parowozowniawolsztyn.pl   www.parowozowniawolsztyn.pl</w:t>
                      </w:r>
                    </w:p>
                  </w:txbxContent>
                </v:textbox>
              </v:shape>
            </w:pict>
          </mc:Fallback>
        </mc:AlternateContent>
      </w:r>
    </w:p>
    <w:p w:rsidR="00D85827" w:rsidRPr="00704559" w:rsidRDefault="00975C5E">
      <w:pPr>
        <w:rPr>
          <w:rFonts w:asciiTheme="majorHAnsi" w:hAnsiTheme="majorHAnsi"/>
          <w:sz w:val="20"/>
          <w:szCs w:val="20"/>
        </w:rPr>
      </w:pPr>
      <w:r w:rsidRPr="00704559">
        <w:rPr>
          <w:rFonts w:asciiTheme="majorHAnsi" w:hAnsiTheme="majorHAnsi"/>
          <w:noProof/>
          <w:sz w:val="20"/>
          <w:szCs w:val="20"/>
          <w:lang w:eastAsia="pl-P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994660</wp:posOffset>
                </wp:positionH>
                <wp:positionV relativeFrom="paragraph">
                  <wp:posOffset>22860</wp:posOffset>
                </wp:positionV>
                <wp:extent cx="3471545" cy="1009650"/>
                <wp:effectExtent l="8255" t="11430" r="6350" b="7620"/>
                <wp:wrapNone/>
                <wp:docPr id="8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1545" cy="1009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CAA" w:rsidRPr="00710AFF" w:rsidRDefault="00613CAA" w:rsidP="00710AFF">
                            <w:r>
                              <w:rPr>
                                <w:noProof/>
                                <w:lang w:eastAsia="pl-PL"/>
                              </w:rPr>
                              <w:drawing>
                                <wp:inline distT="0" distB="0" distL="0" distR="0">
                                  <wp:extent cx="3317708" cy="762000"/>
                                  <wp:effectExtent l="19050" t="0" r="0" b="0"/>
                                  <wp:docPr id="6" name="Obraz 2" descr="Logo4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4.jpg"/>
                                          <pic:cNvPicPr/>
                                        </pic:nvPicPr>
                                        <pic:blipFill>
                                          <a:blip r:embed="rId2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311703" cy="76062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margin-left:235.8pt;margin-top:1.8pt;width:273.35pt;height:79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" strokecolor="white [3212]">
                <v:textbox>
                  <w:txbxContent>
                    <w:p w:rsidR="00613CAA" w:rsidRPr="00710AFF" w:rsidRDefault="00613CAA" w:rsidP="00710AFF">
                      <w:r>
                        <w:rPr>
                          <w:noProof/>
                          <w:lang w:eastAsia="pl-PL"/>
                        </w:rPr>
                        <w:drawing>
                          <wp:inline distT="0" distB="0" distL="0" distR="0">
                            <wp:extent cx="3317708" cy="762000"/>
                            <wp:effectExtent l="19050" t="0" r="0" b="0"/>
                            <wp:docPr id="6" name="Obraz 2" descr="Logo4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4.jpg"/>
                                    <pic:cNvPicPr/>
                                  </pic:nvPicPr>
                                  <pic:blipFill>
                                    <a:blip r:embed="rId2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311703" cy="76062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704559">
        <w:rPr>
          <w:rFonts w:asciiTheme="majorHAnsi" w:hAnsiTheme="majorHAnsi"/>
          <w:noProof/>
          <w:sz w:val="20"/>
          <w:szCs w:val="20"/>
          <w:lang w:eastAsia="pl-PL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4843780</wp:posOffset>
                </wp:positionH>
                <wp:positionV relativeFrom="paragraph">
                  <wp:posOffset>-594995</wp:posOffset>
                </wp:positionV>
                <wp:extent cx="1409700" cy="1514475"/>
                <wp:effectExtent l="9525" t="11430" r="9525" b="762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151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CAA" w:rsidRDefault="00613CA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8" type="#_x0000_t202" style="position:absolute;margin-left:381.4pt;margin-top:-46.85pt;width:111pt;height:119.2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" strokecolor="white [3212]">
                <v:textbox>
                  <w:txbxContent>
                    <w:p w:rsidR="00613CAA" w:rsidRDefault="00613CAA"/>
                  </w:txbxContent>
                </v:textbox>
              </v:shape>
            </w:pict>
          </mc:Fallback>
        </mc:AlternateContent>
      </w:r>
    </w:p>
    <w:sectPr w:rsidR="00D85827" w:rsidRPr="00704559" w:rsidSect="008132A5">
      <w:headerReference w:type="default" r:id="rId28"/>
      <w:pgSz w:w="11906" w:h="16838"/>
      <w:pgMar w:top="709" w:right="1276" w:bottom="1418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3CAA" w:rsidRDefault="00613CAA" w:rsidP="00FB70E8">
      <w:pPr>
        <w:spacing w:after="0" w:line="240" w:lineRule="auto"/>
      </w:pPr>
      <w:r>
        <w:separator/>
      </w:r>
    </w:p>
  </w:endnote>
  <w:endnote w:type="continuationSeparator" w:id="0">
    <w:p w:rsidR="00613CAA" w:rsidRDefault="00613CAA" w:rsidP="00FB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3CAA" w:rsidRDefault="00613CAA" w:rsidP="00FB70E8">
      <w:pPr>
        <w:spacing w:after="0" w:line="240" w:lineRule="auto"/>
      </w:pPr>
      <w:r>
        <w:separator/>
      </w:r>
    </w:p>
  </w:footnote>
  <w:footnote w:type="continuationSeparator" w:id="0">
    <w:p w:rsidR="00613CAA" w:rsidRDefault="00613CAA" w:rsidP="00FB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3CAA" w:rsidRPr="00E7529B" w:rsidRDefault="00613CAA">
    <w:pPr>
      <w:pStyle w:val="Nagwek"/>
      <w:rPr>
        <w:rFonts w:asciiTheme="majorHAnsi" w:hAnsiTheme="majorHAnsi"/>
        <w:sz w:val="20"/>
        <w:szCs w:val="20"/>
      </w:rPr>
    </w:pPr>
    <w:r>
      <w:rPr>
        <w:rFonts w:asciiTheme="majorHAnsi" w:hAnsiTheme="majorHAnsi"/>
        <w:sz w:val="20"/>
        <w:szCs w:val="20"/>
      </w:rPr>
      <w:t>PPZ.2.26.260.1.2023</w:t>
    </w:r>
    <w:r w:rsidRPr="00E7529B">
      <w:rPr>
        <w:rFonts w:asciiTheme="majorHAnsi" w:hAnsiTheme="majorHAnsi"/>
        <w:sz w:val="20"/>
        <w:szCs w:val="20"/>
      </w:rPr>
      <w:t xml:space="preserve"> </w:t>
    </w:r>
    <w:r w:rsidRPr="00E7529B">
      <w:rPr>
        <w:rFonts w:asciiTheme="majorHAnsi" w:hAnsiTheme="majorHAnsi"/>
        <w:sz w:val="20"/>
        <w:szCs w:val="20"/>
      </w:rPr>
      <w:tab/>
    </w:r>
    <w:r w:rsidRPr="00E7529B">
      <w:rPr>
        <w:rFonts w:asciiTheme="majorHAnsi" w:hAnsiTheme="majorHAnsi"/>
        <w:sz w:val="20"/>
        <w:szCs w:val="20"/>
      </w:rPr>
      <w:tab/>
    </w:r>
    <w:r>
      <w:rPr>
        <w:rFonts w:asciiTheme="majorHAnsi" w:hAnsiTheme="majorHAnsi"/>
        <w:sz w:val="20"/>
        <w:szCs w:val="20"/>
      </w:rPr>
      <w:t xml:space="preserve">   Załącznik nr 3a do SWZ część 1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3A"/>
    <w:multiLevelType w:val="multilevel"/>
    <w:tmpl w:val="000000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cs="Times New Roman"/>
      </w:rPr>
    </w:lvl>
  </w:abstractNum>
  <w:abstractNum w:abstractNumId="2" w15:restartNumberingAfterBreak="0">
    <w:nsid w:val="001B4840"/>
    <w:multiLevelType w:val="hybridMultilevel"/>
    <w:tmpl w:val="2B78F3E8"/>
    <w:lvl w:ilvl="0" w:tplc="04150019">
      <w:start w:val="1"/>
      <w:numFmt w:val="lowerLetter"/>
      <w:lvlText w:val="%1."/>
      <w:lvlJc w:val="left"/>
      <w:pPr>
        <w:ind w:left="780" w:hanging="360"/>
      </w:pPr>
    </w:lvl>
    <w:lvl w:ilvl="1" w:tplc="04150019" w:tentative="1">
      <w:start w:val="1"/>
      <w:numFmt w:val="lowerLetter"/>
      <w:lvlText w:val="%2."/>
      <w:lvlJc w:val="left"/>
      <w:pPr>
        <w:ind w:left="1500" w:hanging="360"/>
      </w:pPr>
    </w:lvl>
    <w:lvl w:ilvl="2" w:tplc="0415001B" w:tentative="1">
      <w:start w:val="1"/>
      <w:numFmt w:val="lowerRoman"/>
      <w:lvlText w:val="%3."/>
      <w:lvlJc w:val="right"/>
      <w:pPr>
        <w:ind w:left="2220" w:hanging="180"/>
      </w:pPr>
    </w:lvl>
    <w:lvl w:ilvl="3" w:tplc="0415000F" w:tentative="1">
      <w:start w:val="1"/>
      <w:numFmt w:val="decimal"/>
      <w:lvlText w:val="%4."/>
      <w:lvlJc w:val="left"/>
      <w:pPr>
        <w:ind w:left="2940" w:hanging="360"/>
      </w:pPr>
    </w:lvl>
    <w:lvl w:ilvl="4" w:tplc="04150019" w:tentative="1">
      <w:start w:val="1"/>
      <w:numFmt w:val="lowerLetter"/>
      <w:lvlText w:val="%5."/>
      <w:lvlJc w:val="left"/>
      <w:pPr>
        <w:ind w:left="3660" w:hanging="360"/>
      </w:pPr>
    </w:lvl>
    <w:lvl w:ilvl="5" w:tplc="0415001B" w:tentative="1">
      <w:start w:val="1"/>
      <w:numFmt w:val="lowerRoman"/>
      <w:lvlText w:val="%6."/>
      <w:lvlJc w:val="right"/>
      <w:pPr>
        <w:ind w:left="4380" w:hanging="180"/>
      </w:pPr>
    </w:lvl>
    <w:lvl w:ilvl="6" w:tplc="0415000F" w:tentative="1">
      <w:start w:val="1"/>
      <w:numFmt w:val="decimal"/>
      <w:lvlText w:val="%7."/>
      <w:lvlJc w:val="left"/>
      <w:pPr>
        <w:ind w:left="5100" w:hanging="360"/>
      </w:pPr>
    </w:lvl>
    <w:lvl w:ilvl="7" w:tplc="04150019" w:tentative="1">
      <w:start w:val="1"/>
      <w:numFmt w:val="lowerLetter"/>
      <w:lvlText w:val="%8."/>
      <w:lvlJc w:val="left"/>
      <w:pPr>
        <w:ind w:left="5820" w:hanging="360"/>
      </w:pPr>
    </w:lvl>
    <w:lvl w:ilvl="8" w:tplc="0415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F9D1D57"/>
    <w:multiLevelType w:val="hybridMultilevel"/>
    <w:tmpl w:val="823EE616"/>
    <w:lvl w:ilvl="0" w:tplc="9240060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35FD4"/>
    <w:multiLevelType w:val="singleLevel"/>
    <w:tmpl w:val="01E8599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5" w15:restartNumberingAfterBreak="0">
    <w:nsid w:val="15CC672E"/>
    <w:multiLevelType w:val="hybridMultilevel"/>
    <w:tmpl w:val="9C9ECB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7921DC"/>
    <w:multiLevelType w:val="hybridMultilevel"/>
    <w:tmpl w:val="40E616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1E5025C4"/>
    <w:multiLevelType w:val="hybridMultilevel"/>
    <w:tmpl w:val="25D6CC02"/>
    <w:lvl w:ilvl="0" w:tplc="04150017">
      <w:start w:val="1"/>
      <w:numFmt w:val="lowerLetter"/>
      <w:lvlText w:val="%1)"/>
      <w:lvlJc w:val="left"/>
      <w:pPr>
        <w:ind w:left="2160" w:hanging="360"/>
      </w:pPr>
    </w:lvl>
    <w:lvl w:ilvl="1" w:tplc="04150019" w:tentative="1">
      <w:start w:val="1"/>
      <w:numFmt w:val="lowerLetter"/>
      <w:lvlText w:val="%2."/>
      <w:lvlJc w:val="left"/>
      <w:pPr>
        <w:ind w:left="2880" w:hanging="360"/>
      </w:pPr>
    </w:lvl>
    <w:lvl w:ilvl="2" w:tplc="0415001B" w:tentative="1">
      <w:start w:val="1"/>
      <w:numFmt w:val="lowerRoman"/>
      <w:lvlText w:val="%3."/>
      <w:lvlJc w:val="right"/>
      <w:pPr>
        <w:ind w:left="3600" w:hanging="180"/>
      </w:pPr>
    </w:lvl>
    <w:lvl w:ilvl="3" w:tplc="0415000F" w:tentative="1">
      <w:start w:val="1"/>
      <w:numFmt w:val="decimal"/>
      <w:lvlText w:val="%4."/>
      <w:lvlJc w:val="left"/>
      <w:pPr>
        <w:ind w:left="4320" w:hanging="360"/>
      </w:pPr>
    </w:lvl>
    <w:lvl w:ilvl="4" w:tplc="04150019" w:tentative="1">
      <w:start w:val="1"/>
      <w:numFmt w:val="lowerLetter"/>
      <w:lvlText w:val="%5."/>
      <w:lvlJc w:val="left"/>
      <w:pPr>
        <w:ind w:left="5040" w:hanging="360"/>
      </w:pPr>
    </w:lvl>
    <w:lvl w:ilvl="5" w:tplc="0415001B" w:tentative="1">
      <w:start w:val="1"/>
      <w:numFmt w:val="lowerRoman"/>
      <w:lvlText w:val="%6."/>
      <w:lvlJc w:val="right"/>
      <w:pPr>
        <w:ind w:left="5760" w:hanging="180"/>
      </w:pPr>
    </w:lvl>
    <w:lvl w:ilvl="6" w:tplc="0415000F" w:tentative="1">
      <w:start w:val="1"/>
      <w:numFmt w:val="decimal"/>
      <w:lvlText w:val="%7."/>
      <w:lvlJc w:val="left"/>
      <w:pPr>
        <w:ind w:left="6480" w:hanging="360"/>
      </w:pPr>
    </w:lvl>
    <w:lvl w:ilvl="7" w:tplc="04150019" w:tentative="1">
      <w:start w:val="1"/>
      <w:numFmt w:val="lowerLetter"/>
      <w:lvlText w:val="%8."/>
      <w:lvlJc w:val="left"/>
      <w:pPr>
        <w:ind w:left="7200" w:hanging="360"/>
      </w:pPr>
    </w:lvl>
    <w:lvl w:ilvl="8" w:tplc="0415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1EEC7459"/>
    <w:multiLevelType w:val="hybridMultilevel"/>
    <w:tmpl w:val="9342C4B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41C0DA1"/>
    <w:multiLevelType w:val="hybridMultilevel"/>
    <w:tmpl w:val="246CC8F8"/>
    <w:lvl w:ilvl="0" w:tplc="92400604">
      <w:start w:val="1"/>
      <w:numFmt w:val="bullet"/>
      <w:lvlText w:val=""/>
      <w:lvlJc w:val="left"/>
      <w:pPr>
        <w:ind w:left="22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9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7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4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1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8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5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3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020" w:hanging="360"/>
      </w:pPr>
      <w:rPr>
        <w:rFonts w:ascii="Wingdings" w:hAnsi="Wingdings" w:hint="default"/>
      </w:rPr>
    </w:lvl>
  </w:abstractNum>
  <w:abstractNum w:abstractNumId="10" w15:restartNumberingAfterBreak="0">
    <w:nsid w:val="28D77C2D"/>
    <w:multiLevelType w:val="hybridMultilevel"/>
    <w:tmpl w:val="D830559C"/>
    <w:lvl w:ilvl="0" w:tplc="1712708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1" w15:restartNumberingAfterBreak="0">
    <w:nsid w:val="2DFC6B2A"/>
    <w:multiLevelType w:val="multilevel"/>
    <w:tmpl w:val="633A15F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abstractNum w:abstractNumId="12" w15:restartNumberingAfterBreak="0">
    <w:nsid w:val="31BC457F"/>
    <w:multiLevelType w:val="hybridMultilevel"/>
    <w:tmpl w:val="BE10087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6D4229"/>
    <w:multiLevelType w:val="hybridMultilevel"/>
    <w:tmpl w:val="C17C41BC"/>
    <w:lvl w:ilvl="0" w:tplc="E4866FD6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4" w15:restartNumberingAfterBreak="0">
    <w:nsid w:val="351074FA"/>
    <w:multiLevelType w:val="hybridMultilevel"/>
    <w:tmpl w:val="4872BB9A"/>
    <w:lvl w:ilvl="0" w:tplc="8A9620D4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 w:val="0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5" w15:restartNumberingAfterBreak="0">
    <w:nsid w:val="50692195"/>
    <w:multiLevelType w:val="hybridMultilevel"/>
    <w:tmpl w:val="0FB27F4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0C35F2"/>
    <w:multiLevelType w:val="hybridMultilevel"/>
    <w:tmpl w:val="C20246F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D776140"/>
    <w:multiLevelType w:val="hybridMultilevel"/>
    <w:tmpl w:val="599C4F9E"/>
    <w:lvl w:ilvl="0" w:tplc="04150017">
      <w:start w:val="1"/>
      <w:numFmt w:val="lowerLetter"/>
      <w:lvlText w:val="%1)"/>
      <w:lvlJc w:val="left"/>
      <w:pPr>
        <w:ind w:left="1485" w:hanging="360"/>
      </w:pPr>
    </w:lvl>
    <w:lvl w:ilvl="1" w:tplc="04150019" w:tentative="1">
      <w:start w:val="1"/>
      <w:numFmt w:val="lowerLetter"/>
      <w:lvlText w:val="%2."/>
      <w:lvlJc w:val="left"/>
      <w:pPr>
        <w:ind w:left="2205" w:hanging="360"/>
      </w:pPr>
    </w:lvl>
    <w:lvl w:ilvl="2" w:tplc="0415001B" w:tentative="1">
      <w:start w:val="1"/>
      <w:numFmt w:val="lowerRoman"/>
      <w:lvlText w:val="%3."/>
      <w:lvlJc w:val="right"/>
      <w:pPr>
        <w:ind w:left="2925" w:hanging="180"/>
      </w:pPr>
    </w:lvl>
    <w:lvl w:ilvl="3" w:tplc="0415000F" w:tentative="1">
      <w:start w:val="1"/>
      <w:numFmt w:val="decimal"/>
      <w:lvlText w:val="%4."/>
      <w:lvlJc w:val="left"/>
      <w:pPr>
        <w:ind w:left="3645" w:hanging="360"/>
      </w:pPr>
    </w:lvl>
    <w:lvl w:ilvl="4" w:tplc="04150019" w:tentative="1">
      <w:start w:val="1"/>
      <w:numFmt w:val="lowerLetter"/>
      <w:lvlText w:val="%5."/>
      <w:lvlJc w:val="left"/>
      <w:pPr>
        <w:ind w:left="4365" w:hanging="360"/>
      </w:pPr>
    </w:lvl>
    <w:lvl w:ilvl="5" w:tplc="0415001B" w:tentative="1">
      <w:start w:val="1"/>
      <w:numFmt w:val="lowerRoman"/>
      <w:lvlText w:val="%6."/>
      <w:lvlJc w:val="right"/>
      <w:pPr>
        <w:ind w:left="5085" w:hanging="180"/>
      </w:pPr>
    </w:lvl>
    <w:lvl w:ilvl="6" w:tplc="0415000F" w:tentative="1">
      <w:start w:val="1"/>
      <w:numFmt w:val="decimal"/>
      <w:lvlText w:val="%7."/>
      <w:lvlJc w:val="left"/>
      <w:pPr>
        <w:ind w:left="5805" w:hanging="360"/>
      </w:pPr>
    </w:lvl>
    <w:lvl w:ilvl="7" w:tplc="04150019" w:tentative="1">
      <w:start w:val="1"/>
      <w:numFmt w:val="lowerLetter"/>
      <w:lvlText w:val="%8."/>
      <w:lvlJc w:val="left"/>
      <w:pPr>
        <w:ind w:left="6525" w:hanging="360"/>
      </w:pPr>
    </w:lvl>
    <w:lvl w:ilvl="8" w:tplc="0415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8" w15:restartNumberingAfterBreak="0">
    <w:nsid w:val="66DE1D2C"/>
    <w:multiLevelType w:val="hybridMultilevel"/>
    <w:tmpl w:val="4998E40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5D7503"/>
    <w:multiLevelType w:val="hybridMultilevel"/>
    <w:tmpl w:val="C45CAD90"/>
    <w:lvl w:ilvl="0" w:tplc="FFFFFFFF">
      <w:start w:val="1"/>
      <w:numFmt w:val="decimal"/>
      <w:lvlText w:val="%1."/>
      <w:lvlJc w:val="left"/>
      <w:pPr>
        <w:ind w:left="765" w:hanging="360"/>
      </w:pPr>
    </w:lvl>
    <w:lvl w:ilvl="1" w:tplc="FFFFFFFF" w:tentative="1">
      <w:start w:val="1"/>
      <w:numFmt w:val="lowerLetter"/>
      <w:lvlText w:val="%2."/>
      <w:lvlJc w:val="left"/>
      <w:pPr>
        <w:ind w:left="1485" w:hanging="360"/>
      </w:pPr>
    </w:lvl>
    <w:lvl w:ilvl="2" w:tplc="FFFFFFFF" w:tentative="1">
      <w:start w:val="1"/>
      <w:numFmt w:val="lowerRoman"/>
      <w:lvlText w:val="%3."/>
      <w:lvlJc w:val="right"/>
      <w:pPr>
        <w:ind w:left="2205" w:hanging="180"/>
      </w:pPr>
    </w:lvl>
    <w:lvl w:ilvl="3" w:tplc="FFFFFFFF" w:tentative="1">
      <w:start w:val="1"/>
      <w:numFmt w:val="decimal"/>
      <w:lvlText w:val="%4."/>
      <w:lvlJc w:val="left"/>
      <w:pPr>
        <w:ind w:left="2925" w:hanging="360"/>
      </w:pPr>
    </w:lvl>
    <w:lvl w:ilvl="4" w:tplc="FFFFFFFF" w:tentative="1">
      <w:start w:val="1"/>
      <w:numFmt w:val="lowerLetter"/>
      <w:lvlText w:val="%5."/>
      <w:lvlJc w:val="left"/>
      <w:pPr>
        <w:ind w:left="3645" w:hanging="360"/>
      </w:pPr>
    </w:lvl>
    <w:lvl w:ilvl="5" w:tplc="FFFFFFFF" w:tentative="1">
      <w:start w:val="1"/>
      <w:numFmt w:val="lowerRoman"/>
      <w:lvlText w:val="%6."/>
      <w:lvlJc w:val="right"/>
      <w:pPr>
        <w:ind w:left="4365" w:hanging="180"/>
      </w:pPr>
    </w:lvl>
    <w:lvl w:ilvl="6" w:tplc="FFFFFFFF" w:tentative="1">
      <w:start w:val="1"/>
      <w:numFmt w:val="decimal"/>
      <w:lvlText w:val="%7."/>
      <w:lvlJc w:val="left"/>
      <w:pPr>
        <w:ind w:left="5085" w:hanging="360"/>
      </w:pPr>
    </w:lvl>
    <w:lvl w:ilvl="7" w:tplc="FFFFFFFF" w:tentative="1">
      <w:start w:val="1"/>
      <w:numFmt w:val="lowerLetter"/>
      <w:lvlText w:val="%8."/>
      <w:lvlJc w:val="left"/>
      <w:pPr>
        <w:ind w:left="5805" w:hanging="360"/>
      </w:pPr>
    </w:lvl>
    <w:lvl w:ilvl="8" w:tplc="FFFFFFFF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0" w15:restartNumberingAfterBreak="0">
    <w:nsid w:val="74ED7517"/>
    <w:multiLevelType w:val="hybridMultilevel"/>
    <w:tmpl w:val="60D6773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5F1020"/>
    <w:multiLevelType w:val="hybridMultilevel"/>
    <w:tmpl w:val="2CB8F0B0"/>
    <w:lvl w:ilvl="0" w:tplc="E0408D6E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796121A"/>
    <w:multiLevelType w:val="hybridMultilevel"/>
    <w:tmpl w:val="BD504AA2"/>
    <w:lvl w:ilvl="0" w:tplc="FFFFFFFF">
      <w:start w:val="1"/>
      <w:numFmt w:val="bullet"/>
      <w:lvlText w:val="–"/>
      <w:lvlJc w:val="left"/>
      <w:pPr>
        <w:tabs>
          <w:tab w:val="num" w:pos="284"/>
        </w:tabs>
        <w:ind w:left="284" w:hanging="284"/>
      </w:pPr>
      <w:rPr>
        <w:rFonts w:ascii="Arial" w:hAnsi="Arial" w:hint="default"/>
      </w:rPr>
    </w:lvl>
    <w:lvl w:ilvl="1" w:tplc="BF02582C">
      <w:start w:val="1"/>
      <w:numFmt w:val="bullet"/>
      <w:lvlText w:val="-"/>
      <w:lvlJc w:val="left"/>
      <w:pPr>
        <w:tabs>
          <w:tab w:val="num" w:pos="113"/>
        </w:tabs>
      </w:pPr>
      <w:rPr>
        <w:rFonts w:ascii="Times New Roman" w:hAnsi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BB09AB"/>
    <w:multiLevelType w:val="hybridMultilevel"/>
    <w:tmpl w:val="C45CAD90"/>
    <w:lvl w:ilvl="0" w:tplc="0415000F">
      <w:start w:val="1"/>
      <w:numFmt w:val="decimal"/>
      <w:lvlText w:val="%1."/>
      <w:lvlJc w:val="left"/>
      <w:pPr>
        <w:ind w:left="765" w:hanging="360"/>
      </w:pPr>
    </w:lvl>
    <w:lvl w:ilvl="1" w:tplc="04150019" w:tentative="1">
      <w:start w:val="1"/>
      <w:numFmt w:val="lowerLetter"/>
      <w:lvlText w:val="%2."/>
      <w:lvlJc w:val="left"/>
      <w:pPr>
        <w:ind w:left="1485" w:hanging="360"/>
      </w:pPr>
    </w:lvl>
    <w:lvl w:ilvl="2" w:tplc="0415001B" w:tentative="1">
      <w:start w:val="1"/>
      <w:numFmt w:val="lowerRoman"/>
      <w:lvlText w:val="%3."/>
      <w:lvlJc w:val="right"/>
      <w:pPr>
        <w:ind w:left="2205" w:hanging="180"/>
      </w:pPr>
    </w:lvl>
    <w:lvl w:ilvl="3" w:tplc="0415000F" w:tentative="1">
      <w:start w:val="1"/>
      <w:numFmt w:val="decimal"/>
      <w:lvlText w:val="%4."/>
      <w:lvlJc w:val="left"/>
      <w:pPr>
        <w:ind w:left="2925" w:hanging="360"/>
      </w:pPr>
    </w:lvl>
    <w:lvl w:ilvl="4" w:tplc="04150019" w:tentative="1">
      <w:start w:val="1"/>
      <w:numFmt w:val="lowerLetter"/>
      <w:lvlText w:val="%5."/>
      <w:lvlJc w:val="left"/>
      <w:pPr>
        <w:ind w:left="3645" w:hanging="360"/>
      </w:pPr>
    </w:lvl>
    <w:lvl w:ilvl="5" w:tplc="0415001B" w:tentative="1">
      <w:start w:val="1"/>
      <w:numFmt w:val="lowerRoman"/>
      <w:lvlText w:val="%6."/>
      <w:lvlJc w:val="right"/>
      <w:pPr>
        <w:ind w:left="4365" w:hanging="180"/>
      </w:pPr>
    </w:lvl>
    <w:lvl w:ilvl="6" w:tplc="0415000F" w:tentative="1">
      <w:start w:val="1"/>
      <w:numFmt w:val="decimal"/>
      <w:lvlText w:val="%7."/>
      <w:lvlJc w:val="left"/>
      <w:pPr>
        <w:ind w:left="5085" w:hanging="360"/>
      </w:pPr>
    </w:lvl>
    <w:lvl w:ilvl="7" w:tplc="04150019" w:tentative="1">
      <w:start w:val="1"/>
      <w:numFmt w:val="lowerLetter"/>
      <w:lvlText w:val="%8."/>
      <w:lvlJc w:val="left"/>
      <w:pPr>
        <w:ind w:left="5805" w:hanging="360"/>
      </w:pPr>
    </w:lvl>
    <w:lvl w:ilvl="8" w:tplc="0415001B" w:tentative="1">
      <w:start w:val="1"/>
      <w:numFmt w:val="lowerRoman"/>
      <w:lvlText w:val="%9."/>
      <w:lvlJc w:val="right"/>
      <w:pPr>
        <w:ind w:left="6525" w:hanging="180"/>
      </w:pPr>
    </w:lvl>
  </w:abstractNum>
  <w:num w:numId="1">
    <w:abstractNumId w:val="23"/>
  </w:num>
  <w:num w:numId="2">
    <w:abstractNumId w:val="3"/>
  </w:num>
  <w:num w:numId="3">
    <w:abstractNumId w:val="17"/>
  </w:num>
  <w:num w:numId="4">
    <w:abstractNumId w:val="19"/>
  </w:num>
  <w:num w:numId="5">
    <w:abstractNumId w:val="9"/>
  </w:num>
  <w:num w:numId="6">
    <w:abstractNumId w:val="16"/>
  </w:num>
  <w:num w:numId="7">
    <w:abstractNumId w:val="18"/>
  </w:num>
  <w:num w:numId="8">
    <w:abstractNumId w:val="12"/>
  </w:num>
  <w:num w:numId="9">
    <w:abstractNumId w:val="21"/>
  </w:num>
  <w:num w:numId="10">
    <w:abstractNumId w:val="15"/>
  </w:num>
  <w:num w:numId="11">
    <w:abstractNumId w:val="2"/>
  </w:num>
  <w:num w:numId="12">
    <w:abstractNumId w:val="6"/>
  </w:num>
  <w:num w:numId="13">
    <w:abstractNumId w:val="8"/>
  </w:num>
  <w:num w:numId="14">
    <w:abstractNumId w:val="5"/>
  </w:num>
  <w:num w:numId="15">
    <w:abstractNumId w:val="20"/>
  </w:num>
  <w:num w:numId="16">
    <w:abstractNumId w:val="4"/>
  </w:num>
  <w:num w:numId="17">
    <w:abstractNumId w:val="1"/>
  </w:num>
  <w:num w:numId="18">
    <w:abstractNumId w:val="0"/>
    <w:lvlOverride w:ilvl="0">
      <w:lvl w:ilvl="0">
        <w:numFmt w:val="bullet"/>
        <w:lvlText w:val="-"/>
        <w:legacy w:legacy="1" w:legacySpace="0" w:legacyIndent="264"/>
        <w:lvlJc w:val="left"/>
        <w:rPr>
          <w:rFonts w:ascii="Arial" w:hAnsi="Arial" w:hint="default"/>
        </w:rPr>
      </w:lvl>
    </w:lvlOverride>
  </w:num>
  <w:num w:numId="19">
    <w:abstractNumId w:val="11"/>
  </w:num>
  <w:num w:numId="20">
    <w:abstractNumId w:val="22"/>
  </w:num>
  <w:num w:numId="21">
    <w:abstractNumId w:val="14"/>
  </w:num>
  <w:num w:numId="22">
    <w:abstractNumId w:val="10"/>
  </w:num>
  <w:num w:numId="23">
    <w:abstractNumId w:val="13"/>
  </w:num>
  <w:num w:numId="24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0AFF"/>
    <w:rsid w:val="00000E14"/>
    <w:rsid w:val="00004F76"/>
    <w:rsid w:val="00026B53"/>
    <w:rsid w:val="00041196"/>
    <w:rsid w:val="00047095"/>
    <w:rsid w:val="000479F1"/>
    <w:rsid w:val="00052B20"/>
    <w:rsid w:val="00053E38"/>
    <w:rsid w:val="000638AE"/>
    <w:rsid w:val="000804CC"/>
    <w:rsid w:val="00081CC4"/>
    <w:rsid w:val="00094E0F"/>
    <w:rsid w:val="000A0E69"/>
    <w:rsid w:val="000A4019"/>
    <w:rsid w:val="000B0BFC"/>
    <w:rsid w:val="000C0026"/>
    <w:rsid w:val="000C452C"/>
    <w:rsid w:val="000C4D40"/>
    <w:rsid w:val="000C671B"/>
    <w:rsid w:val="000C72FE"/>
    <w:rsid w:val="000E476B"/>
    <w:rsid w:val="000F22B8"/>
    <w:rsid w:val="00107E77"/>
    <w:rsid w:val="00111E4F"/>
    <w:rsid w:val="0012552E"/>
    <w:rsid w:val="00134666"/>
    <w:rsid w:val="00140F81"/>
    <w:rsid w:val="00141E3C"/>
    <w:rsid w:val="00141EA2"/>
    <w:rsid w:val="001432D6"/>
    <w:rsid w:val="00160C14"/>
    <w:rsid w:val="001641B5"/>
    <w:rsid w:val="0016782D"/>
    <w:rsid w:val="00171C9F"/>
    <w:rsid w:val="00173148"/>
    <w:rsid w:val="00190C4D"/>
    <w:rsid w:val="001B7C46"/>
    <w:rsid w:val="001D1B40"/>
    <w:rsid w:val="001E65E3"/>
    <w:rsid w:val="001F4689"/>
    <w:rsid w:val="00204B86"/>
    <w:rsid w:val="00215A23"/>
    <w:rsid w:val="00215FF1"/>
    <w:rsid w:val="00230C53"/>
    <w:rsid w:val="00230CAA"/>
    <w:rsid w:val="00230DF5"/>
    <w:rsid w:val="00241390"/>
    <w:rsid w:val="002521D5"/>
    <w:rsid w:val="00253524"/>
    <w:rsid w:val="002609AD"/>
    <w:rsid w:val="00271C20"/>
    <w:rsid w:val="00283DD9"/>
    <w:rsid w:val="00290B01"/>
    <w:rsid w:val="00292D51"/>
    <w:rsid w:val="002A4F28"/>
    <w:rsid w:val="002B756B"/>
    <w:rsid w:val="002C304F"/>
    <w:rsid w:val="002C5ACC"/>
    <w:rsid w:val="002C5F3A"/>
    <w:rsid w:val="002C72A8"/>
    <w:rsid w:val="002D0634"/>
    <w:rsid w:val="002D2944"/>
    <w:rsid w:val="00300EAF"/>
    <w:rsid w:val="003145C4"/>
    <w:rsid w:val="00317F5B"/>
    <w:rsid w:val="003269D7"/>
    <w:rsid w:val="00332757"/>
    <w:rsid w:val="003336FF"/>
    <w:rsid w:val="003441FF"/>
    <w:rsid w:val="00344B5B"/>
    <w:rsid w:val="00346883"/>
    <w:rsid w:val="00352F79"/>
    <w:rsid w:val="00353C50"/>
    <w:rsid w:val="00354EB1"/>
    <w:rsid w:val="00360065"/>
    <w:rsid w:val="00360C5B"/>
    <w:rsid w:val="003641CB"/>
    <w:rsid w:val="00367442"/>
    <w:rsid w:val="00387CED"/>
    <w:rsid w:val="00390CD7"/>
    <w:rsid w:val="003A047E"/>
    <w:rsid w:val="003A7F7D"/>
    <w:rsid w:val="003B327A"/>
    <w:rsid w:val="003B432F"/>
    <w:rsid w:val="003B53D9"/>
    <w:rsid w:val="003C2D58"/>
    <w:rsid w:val="003E19EF"/>
    <w:rsid w:val="003F4221"/>
    <w:rsid w:val="003F6BE3"/>
    <w:rsid w:val="00401126"/>
    <w:rsid w:val="00401A9F"/>
    <w:rsid w:val="00433997"/>
    <w:rsid w:val="004424CD"/>
    <w:rsid w:val="004569FF"/>
    <w:rsid w:val="00476EE4"/>
    <w:rsid w:val="00480C43"/>
    <w:rsid w:val="00484221"/>
    <w:rsid w:val="004849B0"/>
    <w:rsid w:val="00486EB4"/>
    <w:rsid w:val="0049136A"/>
    <w:rsid w:val="0049450E"/>
    <w:rsid w:val="004B6DD2"/>
    <w:rsid w:val="004B7069"/>
    <w:rsid w:val="004B732C"/>
    <w:rsid w:val="004C0881"/>
    <w:rsid w:val="004D6B3A"/>
    <w:rsid w:val="004F14A4"/>
    <w:rsid w:val="004F1580"/>
    <w:rsid w:val="004F4903"/>
    <w:rsid w:val="00513062"/>
    <w:rsid w:val="00517BD3"/>
    <w:rsid w:val="0052010E"/>
    <w:rsid w:val="0052185F"/>
    <w:rsid w:val="00531748"/>
    <w:rsid w:val="00535A33"/>
    <w:rsid w:val="00540547"/>
    <w:rsid w:val="00544527"/>
    <w:rsid w:val="00544661"/>
    <w:rsid w:val="00545093"/>
    <w:rsid w:val="0055281F"/>
    <w:rsid w:val="00573534"/>
    <w:rsid w:val="00580E33"/>
    <w:rsid w:val="00581CF8"/>
    <w:rsid w:val="0058719F"/>
    <w:rsid w:val="005958A0"/>
    <w:rsid w:val="005A3DFF"/>
    <w:rsid w:val="005B19E0"/>
    <w:rsid w:val="005D25B0"/>
    <w:rsid w:val="005D5B37"/>
    <w:rsid w:val="005E38DC"/>
    <w:rsid w:val="005E5FF0"/>
    <w:rsid w:val="005E7BA4"/>
    <w:rsid w:val="005F2A9B"/>
    <w:rsid w:val="005F36F1"/>
    <w:rsid w:val="005F3936"/>
    <w:rsid w:val="00613CAA"/>
    <w:rsid w:val="00614436"/>
    <w:rsid w:val="00617079"/>
    <w:rsid w:val="006203C6"/>
    <w:rsid w:val="00635371"/>
    <w:rsid w:val="0067673A"/>
    <w:rsid w:val="00676AE0"/>
    <w:rsid w:val="0068187F"/>
    <w:rsid w:val="006974B8"/>
    <w:rsid w:val="006B2415"/>
    <w:rsid w:val="006B55F0"/>
    <w:rsid w:val="006C024B"/>
    <w:rsid w:val="006C67FB"/>
    <w:rsid w:val="006D42F5"/>
    <w:rsid w:val="006D7BDE"/>
    <w:rsid w:val="006E13B8"/>
    <w:rsid w:val="006E4D99"/>
    <w:rsid w:val="006F11A2"/>
    <w:rsid w:val="006F27C4"/>
    <w:rsid w:val="006F6598"/>
    <w:rsid w:val="006F698E"/>
    <w:rsid w:val="00704559"/>
    <w:rsid w:val="00706AA9"/>
    <w:rsid w:val="00707C37"/>
    <w:rsid w:val="00710AEE"/>
    <w:rsid w:val="00710AFF"/>
    <w:rsid w:val="00712626"/>
    <w:rsid w:val="0074170F"/>
    <w:rsid w:val="00756B75"/>
    <w:rsid w:val="0076065E"/>
    <w:rsid w:val="00776CBE"/>
    <w:rsid w:val="00781AF2"/>
    <w:rsid w:val="00792A3A"/>
    <w:rsid w:val="0079448C"/>
    <w:rsid w:val="0079574F"/>
    <w:rsid w:val="00795A70"/>
    <w:rsid w:val="007962DB"/>
    <w:rsid w:val="0079709B"/>
    <w:rsid w:val="007A2F7B"/>
    <w:rsid w:val="007A5DA2"/>
    <w:rsid w:val="007C2436"/>
    <w:rsid w:val="007D5750"/>
    <w:rsid w:val="007E2CAE"/>
    <w:rsid w:val="007F43EE"/>
    <w:rsid w:val="007F5C72"/>
    <w:rsid w:val="00800727"/>
    <w:rsid w:val="00801565"/>
    <w:rsid w:val="00802101"/>
    <w:rsid w:val="008132A5"/>
    <w:rsid w:val="00816338"/>
    <w:rsid w:val="00820565"/>
    <w:rsid w:val="00821B15"/>
    <w:rsid w:val="0082305D"/>
    <w:rsid w:val="00823236"/>
    <w:rsid w:val="00827D2E"/>
    <w:rsid w:val="00845385"/>
    <w:rsid w:val="00846CA2"/>
    <w:rsid w:val="00847F66"/>
    <w:rsid w:val="00851A3B"/>
    <w:rsid w:val="0085630A"/>
    <w:rsid w:val="008574BE"/>
    <w:rsid w:val="00860726"/>
    <w:rsid w:val="008624A0"/>
    <w:rsid w:val="00864785"/>
    <w:rsid w:val="00875E33"/>
    <w:rsid w:val="00880319"/>
    <w:rsid w:val="00885709"/>
    <w:rsid w:val="00887189"/>
    <w:rsid w:val="00890A74"/>
    <w:rsid w:val="00897EFB"/>
    <w:rsid w:val="008B1F67"/>
    <w:rsid w:val="008B6762"/>
    <w:rsid w:val="008B6CA6"/>
    <w:rsid w:val="008C2D1B"/>
    <w:rsid w:val="008C32F4"/>
    <w:rsid w:val="008E2BE2"/>
    <w:rsid w:val="008E3C7A"/>
    <w:rsid w:val="008E55CD"/>
    <w:rsid w:val="008E5A1D"/>
    <w:rsid w:val="008E705B"/>
    <w:rsid w:val="008F3141"/>
    <w:rsid w:val="00901ACB"/>
    <w:rsid w:val="00905420"/>
    <w:rsid w:val="009114EB"/>
    <w:rsid w:val="009203E9"/>
    <w:rsid w:val="009204DA"/>
    <w:rsid w:val="00931BC4"/>
    <w:rsid w:val="0093376D"/>
    <w:rsid w:val="00935AFA"/>
    <w:rsid w:val="0094641D"/>
    <w:rsid w:val="00967505"/>
    <w:rsid w:val="009752B0"/>
    <w:rsid w:val="009757E8"/>
    <w:rsid w:val="00975C5E"/>
    <w:rsid w:val="00982234"/>
    <w:rsid w:val="0098233C"/>
    <w:rsid w:val="0098722A"/>
    <w:rsid w:val="009A43F7"/>
    <w:rsid w:val="009A5A35"/>
    <w:rsid w:val="009A6589"/>
    <w:rsid w:val="009A775E"/>
    <w:rsid w:val="009B30A0"/>
    <w:rsid w:val="009C5C91"/>
    <w:rsid w:val="009D3733"/>
    <w:rsid w:val="009E0479"/>
    <w:rsid w:val="009E4BC1"/>
    <w:rsid w:val="009F2327"/>
    <w:rsid w:val="00A02475"/>
    <w:rsid w:val="00A03FF7"/>
    <w:rsid w:val="00A11456"/>
    <w:rsid w:val="00A13920"/>
    <w:rsid w:val="00A176CA"/>
    <w:rsid w:val="00A30F66"/>
    <w:rsid w:val="00A312A6"/>
    <w:rsid w:val="00A3496D"/>
    <w:rsid w:val="00A35F5A"/>
    <w:rsid w:val="00A40396"/>
    <w:rsid w:val="00A43138"/>
    <w:rsid w:val="00A46322"/>
    <w:rsid w:val="00A50CA7"/>
    <w:rsid w:val="00A52BF0"/>
    <w:rsid w:val="00A604EB"/>
    <w:rsid w:val="00A6419B"/>
    <w:rsid w:val="00A81F51"/>
    <w:rsid w:val="00A82895"/>
    <w:rsid w:val="00A90EEB"/>
    <w:rsid w:val="00A93BC6"/>
    <w:rsid w:val="00AA15B6"/>
    <w:rsid w:val="00AB6CA5"/>
    <w:rsid w:val="00AD485F"/>
    <w:rsid w:val="00AD52BD"/>
    <w:rsid w:val="00AD5C50"/>
    <w:rsid w:val="00AD5F97"/>
    <w:rsid w:val="00AD6450"/>
    <w:rsid w:val="00AD72F9"/>
    <w:rsid w:val="00AD77D3"/>
    <w:rsid w:val="00AE1742"/>
    <w:rsid w:val="00AE666B"/>
    <w:rsid w:val="00AF73E7"/>
    <w:rsid w:val="00B0183B"/>
    <w:rsid w:val="00B0282A"/>
    <w:rsid w:val="00B0546E"/>
    <w:rsid w:val="00B15DA4"/>
    <w:rsid w:val="00B208F2"/>
    <w:rsid w:val="00B41FF4"/>
    <w:rsid w:val="00B4396E"/>
    <w:rsid w:val="00B47A36"/>
    <w:rsid w:val="00B573AF"/>
    <w:rsid w:val="00B64700"/>
    <w:rsid w:val="00B655A3"/>
    <w:rsid w:val="00B65E30"/>
    <w:rsid w:val="00B7245D"/>
    <w:rsid w:val="00B75988"/>
    <w:rsid w:val="00B779A4"/>
    <w:rsid w:val="00B83B44"/>
    <w:rsid w:val="00B8621F"/>
    <w:rsid w:val="00B90F42"/>
    <w:rsid w:val="00B9257F"/>
    <w:rsid w:val="00BA6057"/>
    <w:rsid w:val="00BD7528"/>
    <w:rsid w:val="00BE300A"/>
    <w:rsid w:val="00BF4845"/>
    <w:rsid w:val="00BF7952"/>
    <w:rsid w:val="00C14B23"/>
    <w:rsid w:val="00C26D28"/>
    <w:rsid w:val="00C27F09"/>
    <w:rsid w:val="00C30FA9"/>
    <w:rsid w:val="00C41356"/>
    <w:rsid w:val="00C632BF"/>
    <w:rsid w:val="00C63C08"/>
    <w:rsid w:val="00C67271"/>
    <w:rsid w:val="00C72FEB"/>
    <w:rsid w:val="00C74BCD"/>
    <w:rsid w:val="00C76A00"/>
    <w:rsid w:val="00C865F6"/>
    <w:rsid w:val="00C94FB3"/>
    <w:rsid w:val="00CA4B1F"/>
    <w:rsid w:val="00CA7C25"/>
    <w:rsid w:val="00CB0EA5"/>
    <w:rsid w:val="00CB3DF2"/>
    <w:rsid w:val="00CB447F"/>
    <w:rsid w:val="00CB7B7D"/>
    <w:rsid w:val="00CE17C6"/>
    <w:rsid w:val="00CE75BA"/>
    <w:rsid w:val="00CF01A0"/>
    <w:rsid w:val="00CF113B"/>
    <w:rsid w:val="00CF44B7"/>
    <w:rsid w:val="00D014D2"/>
    <w:rsid w:val="00D02307"/>
    <w:rsid w:val="00D051DE"/>
    <w:rsid w:val="00D0529F"/>
    <w:rsid w:val="00D06A8D"/>
    <w:rsid w:val="00D16A33"/>
    <w:rsid w:val="00D17186"/>
    <w:rsid w:val="00D22550"/>
    <w:rsid w:val="00D27F87"/>
    <w:rsid w:val="00D3037C"/>
    <w:rsid w:val="00D32446"/>
    <w:rsid w:val="00D4629D"/>
    <w:rsid w:val="00D46F17"/>
    <w:rsid w:val="00D70836"/>
    <w:rsid w:val="00D80308"/>
    <w:rsid w:val="00D85827"/>
    <w:rsid w:val="00D96A92"/>
    <w:rsid w:val="00DB0D6F"/>
    <w:rsid w:val="00DB24B1"/>
    <w:rsid w:val="00DC0541"/>
    <w:rsid w:val="00DC1571"/>
    <w:rsid w:val="00DC1962"/>
    <w:rsid w:val="00DC5103"/>
    <w:rsid w:val="00DC70AD"/>
    <w:rsid w:val="00DD1E44"/>
    <w:rsid w:val="00DE2558"/>
    <w:rsid w:val="00DE2CCB"/>
    <w:rsid w:val="00DF43A7"/>
    <w:rsid w:val="00DF478F"/>
    <w:rsid w:val="00DF6426"/>
    <w:rsid w:val="00E05B8C"/>
    <w:rsid w:val="00E17018"/>
    <w:rsid w:val="00E206CB"/>
    <w:rsid w:val="00E4161B"/>
    <w:rsid w:val="00E670A4"/>
    <w:rsid w:val="00E7529B"/>
    <w:rsid w:val="00E83ED6"/>
    <w:rsid w:val="00E914DD"/>
    <w:rsid w:val="00EA4331"/>
    <w:rsid w:val="00EB3E5C"/>
    <w:rsid w:val="00EB3E89"/>
    <w:rsid w:val="00EB63F5"/>
    <w:rsid w:val="00EC08CE"/>
    <w:rsid w:val="00EC2675"/>
    <w:rsid w:val="00EC320B"/>
    <w:rsid w:val="00EC3C06"/>
    <w:rsid w:val="00ED7F0B"/>
    <w:rsid w:val="00EE51DD"/>
    <w:rsid w:val="00EF1E3E"/>
    <w:rsid w:val="00F205D0"/>
    <w:rsid w:val="00F342F3"/>
    <w:rsid w:val="00F54C3C"/>
    <w:rsid w:val="00F61AA7"/>
    <w:rsid w:val="00F70689"/>
    <w:rsid w:val="00F72BCF"/>
    <w:rsid w:val="00F95A70"/>
    <w:rsid w:val="00F96ECA"/>
    <w:rsid w:val="00FA1318"/>
    <w:rsid w:val="00FA5712"/>
    <w:rsid w:val="00FA60B8"/>
    <w:rsid w:val="00FB4E66"/>
    <w:rsid w:val="00FB5C6F"/>
    <w:rsid w:val="00FB70E8"/>
    <w:rsid w:val="00FD5495"/>
    <w:rsid w:val="00FF34ED"/>
    <w:rsid w:val="00FF5FF2"/>
    <w:rsid w:val="00FF7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3B42F169-E582-4BA9-AD78-AFED0AF29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l-PL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D85827"/>
  </w:style>
  <w:style w:type="paragraph" w:styleId="Nagwek1">
    <w:name w:val="heading 1"/>
    <w:basedOn w:val="Normalny"/>
    <w:next w:val="Normalny"/>
    <w:link w:val="Nagwek1Znak"/>
    <w:uiPriority w:val="9"/>
    <w:qFormat/>
    <w:rsid w:val="00BF4845"/>
    <w:pPr>
      <w:keepNext/>
      <w:keepLines/>
      <w:spacing w:before="480" w:after="0"/>
      <w:outlineLvl w:val="0"/>
    </w:pPr>
    <w:rPr>
      <w:rFonts w:asciiTheme="majorHAnsi" w:eastAsiaTheme="majorEastAsia" w:hAnsiTheme="majorHAnsi" w:cs="Times New Roman"/>
      <w:b/>
      <w:bCs/>
      <w:color w:val="365F91" w:themeColor="accent1" w:themeShade="BF"/>
      <w:sz w:val="28"/>
      <w:szCs w:val="28"/>
      <w:lang w:eastAsia="en-US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BF4845"/>
    <w:pPr>
      <w:keepNext/>
      <w:keepLines/>
      <w:spacing w:before="200" w:after="0"/>
      <w:outlineLvl w:val="5"/>
    </w:pPr>
    <w:rPr>
      <w:rFonts w:asciiTheme="majorHAnsi" w:eastAsiaTheme="majorEastAsia" w:hAnsiTheme="majorHAnsi" w:cs="Times New Roman"/>
      <w:i/>
      <w:iCs/>
      <w:color w:val="243F60" w:themeColor="accent1" w:themeShade="7F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dymka">
    <w:name w:val="Balloon Text"/>
    <w:basedOn w:val="Normalny"/>
    <w:link w:val="TekstdymkaZnak"/>
    <w:uiPriority w:val="99"/>
    <w:semiHidden/>
    <w:unhideWhenUsed/>
    <w:rsid w:val="00710A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10AFF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B573AF"/>
    <w:pPr>
      <w:tabs>
        <w:tab w:val="center" w:pos="4536"/>
        <w:tab w:val="right" w:pos="9072"/>
      </w:tabs>
      <w:spacing w:after="0" w:line="240" w:lineRule="auto"/>
    </w:pPr>
    <w:rPr>
      <w:rFonts w:eastAsiaTheme="minorHAnsi"/>
      <w:lang w:eastAsia="en-US"/>
    </w:rPr>
  </w:style>
  <w:style w:type="character" w:customStyle="1" w:styleId="NagwekZnak">
    <w:name w:val="Nagłówek Znak"/>
    <w:basedOn w:val="Domylnaczcionkaakapitu"/>
    <w:link w:val="Nagwek"/>
    <w:uiPriority w:val="99"/>
    <w:rsid w:val="00B573AF"/>
    <w:rPr>
      <w:rFonts w:eastAsiaTheme="minorHAnsi"/>
      <w:lang w:eastAsia="en-US"/>
    </w:rPr>
  </w:style>
  <w:style w:type="paragraph" w:styleId="Bezodstpw">
    <w:name w:val="No Spacing"/>
    <w:uiPriority w:val="1"/>
    <w:qFormat/>
    <w:rsid w:val="0016782D"/>
    <w:pPr>
      <w:spacing w:after="0" w:line="240" w:lineRule="auto"/>
    </w:pPr>
  </w:style>
  <w:style w:type="paragraph" w:styleId="NormalnyWeb">
    <w:name w:val="Normal (Web)"/>
    <w:basedOn w:val="Normalny"/>
    <w:uiPriority w:val="99"/>
    <w:semiHidden/>
    <w:unhideWhenUsed/>
    <w:rsid w:val="008205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qFormat/>
    <w:rsid w:val="00820565"/>
    <w:rPr>
      <w:b/>
      <w:bCs/>
    </w:rPr>
  </w:style>
  <w:style w:type="paragraph" w:styleId="Akapitzlist">
    <w:name w:val="List Paragraph"/>
    <w:aliases w:val="BulletC"/>
    <w:basedOn w:val="Normalny"/>
    <w:link w:val="AkapitzlistZnak"/>
    <w:uiPriority w:val="34"/>
    <w:qFormat/>
    <w:rsid w:val="00706AA9"/>
    <w:pPr>
      <w:ind w:left="720"/>
      <w:contextualSpacing/>
    </w:pPr>
    <w:rPr>
      <w:rFonts w:eastAsiaTheme="minorHAnsi"/>
      <w:lang w:eastAsia="en-US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0C4D40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0C4D40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0C4D40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0C4D40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0C4D40"/>
    <w:rPr>
      <w:b/>
      <w:bCs/>
      <w:sz w:val="20"/>
      <w:szCs w:val="20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FB70E8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FB70E8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FB70E8"/>
    <w:rPr>
      <w:vertAlign w:val="superscript"/>
    </w:rPr>
  </w:style>
  <w:style w:type="paragraph" w:customStyle="1" w:styleId="Default">
    <w:name w:val="Default"/>
    <w:rsid w:val="002609AD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pl-PL"/>
    </w:rPr>
  </w:style>
  <w:style w:type="table" w:styleId="Tabela-Siatka">
    <w:name w:val="Table Grid"/>
    <w:basedOn w:val="Standardowy"/>
    <w:uiPriority w:val="59"/>
    <w:rsid w:val="00230C5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opka">
    <w:name w:val="footer"/>
    <w:basedOn w:val="Normalny"/>
    <w:link w:val="StopkaZnak"/>
    <w:uiPriority w:val="99"/>
    <w:unhideWhenUsed/>
    <w:rsid w:val="00230C5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30C53"/>
  </w:style>
  <w:style w:type="character" w:customStyle="1" w:styleId="AkapitzlistZnak">
    <w:name w:val="Akapit z listą Znak"/>
    <w:aliases w:val="BulletC Znak"/>
    <w:link w:val="Akapitzlist"/>
    <w:uiPriority w:val="34"/>
    <w:locked/>
    <w:rsid w:val="00D4629D"/>
    <w:rPr>
      <w:rFonts w:eastAsiaTheme="minorHAnsi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BF4845"/>
    <w:rPr>
      <w:rFonts w:asciiTheme="majorHAnsi" w:eastAsiaTheme="majorEastAsia" w:hAnsiTheme="majorHAnsi" w:cs="Times New Roman"/>
      <w:b/>
      <w:bCs/>
      <w:color w:val="365F91" w:themeColor="accent1" w:themeShade="BF"/>
      <w:sz w:val="28"/>
      <w:szCs w:val="28"/>
      <w:lang w:eastAsia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BF4845"/>
    <w:rPr>
      <w:rFonts w:asciiTheme="majorHAnsi" w:eastAsiaTheme="majorEastAsia" w:hAnsiTheme="majorHAnsi" w:cs="Times New Roman"/>
      <w:i/>
      <w:iCs/>
      <w:color w:val="243F60" w:themeColor="accent1" w:themeShade="7F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981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3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5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80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C768AF-5F46-4692-90DC-31956D8F17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26</Pages>
  <Words>5403</Words>
  <Characters>32418</Characters>
  <Application>Microsoft Office Word</Application>
  <DocSecurity>0</DocSecurity>
  <Lines>270</Lines>
  <Paragraphs>7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</dc:creator>
  <cp:lastModifiedBy>Sternalska Marta</cp:lastModifiedBy>
  <cp:revision>39</cp:revision>
  <cp:lastPrinted>2023-02-07T13:54:00Z</cp:lastPrinted>
  <dcterms:created xsi:type="dcterms:W3CDTF">2022-08-03T07:34:00Z</dcterms:created>
  <dcterms:modified xsi:type="dcterms:W3CDTF">2023-02-22T13:36:00Z</dcterms:modified>
</cp:coreProperties>
</file>